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665604E" w14:textId="77777777" w:rsidR="00DA6661" w:rsidRPr="00DA6661" w:rsidRDefault="00DA6661" w:rsidP="00DA6661">
      <w:pPr>
        <w:spacing w:line="240" w:lineRule="auto"/>
        <w:ind w:firstLine="0"/>
        <w:jc w:val="center"/>
        <w:rPr>
          <w:rFonts w:eastAsia="Times New Roman" w:cs="Times New Roman"/>
          <w:b/>
          <w:bCs/>
          <w:caps/>
          <w:sz w:val="24"/>
          <w:szCs w:val="24"/>
          <w:lang w:eastAsia="ru-RU"/>
        </w:rPr>
      </w:pPr>
      <w:r w:rsidRPr="00DA6661">
        <w:rPr>
          <w:rFonts w:eastAsia="Times New Roman" w:cs="Times New Roman"/>
          <w:b/>
          <w:bCs/>
          <w:caps/>
          <w:sz w:val="24"/>
          <w:szCs w:val="24"/>
          <w:lang w:eastAsia="ru-RU"/>
        </w:rPr>
        <w:t>МИНИСТЕРСТВО ОБРАЗОВАНИЯ И НАУКИ РОССИЙСКОЙ ФЕДЕРАЦИИ</w:t>
      </w:r>
    </w:p>
    <w:p w14:paraId="1A2C6070" w14:textId="77777777" w:rsidR="00DA6661" w:rsidRPr="00DA6661" w:rsidRDefault="00DA6661" w:rsidP="00DA6661">
      <w:pPr>
        <w:spacing w:line="240" w:lineRule="auto"/>
        <w:ind w:firstLine="0"/>
        <w:jc w:val="center"/>
        <w:rPr>
          <w:rFonts w:eastAsia="Times New Roman" w:cs="Times New Roman"/>
          <w:b/>
          <w:bCs/>
          <w:caps/>
          <w:sz w:val="24"/>
          <w:szCs w:val="24"/>
          <w:lang w:eastAsia="ru-RU"/>
        </w:rPr>
      </w:pPr>
      <w:r w:rsidRPr="00DA6661">
        <w:rPr>
          <w:rFonts w:eastAsia="Times New Roman" w:cs="Times New Roman"/>
          <w:b/>
          <w:bCs/>
          <w:caps/>
          <w:sz w:val="24"/>
          <w:szCs w:val="24"/>
          <w:lang w:eastAsia="ru-RU"/>
        </w:rPr>
        <w:t>федеральное государственное бюджетное</w:t>
      </w:r>
    </w:p>
    <w:p w14:paraId="337C62D5" w14:textId="4F18A52E" w:rsidR="00DA6661" w:rsidRPr="00DA6661" w:rsidRDefault="00DA6661" w:rsidP="00DA6661">
      <w:pPr>
        <w:spacing w:line="240" w:lineRule="auto"/>
        <w:ind w:firstLine="0"/>
        <w:jc w:val="center"/>
        <w:rPr>
          <w:rFonts w:eastAsia="Times New Roman" w:cs="Times New Roman"/>
          <w:b/>
          <w:bCs/>
          <w:caps/>
          <w:sz w:val="24"/>
          <w:szCs w:val="24"/>
          <w:lang w:eastAsia="ru-RU"/>
        </w:rPr>
      </w:pPr>
      <w:r w:rsidRPr="00DA6661">
        <w:rPr>
          <w:rFonts w:eastAsia="Times New Roman" w:cs="Times New Roman"/>
          <w:b/>
          <w:bCs/>
          <w:caps/>
          <w:sz w:val="24"/>
          <w:szCs w:val="24"/>
          <w:lang w:eastAsia="ru-RU"/>
        </w:rPr>
        <w:t xml:space="preserve"> образовательное </w:t>
      </w:r>
      <w:r w:rsidR="00B76464" w:rsidRPr="00DA6661">
        <w:rPr>
          <w:rFonts w:eastAsia="Times New Roman" w:cs="Times New Roman"/>
          <w:b/>
          <w:bCs/>
          <w:caps/>
          <w:sz w:val="24"/>
          <w:szCs w:val="24"/>
          <w:lang w:eastAsia="ru-RU"/>
        </w:rPr>
        <w:t>УЧРЕЖДЕНИЕ ВЫСШЕГО</w:t>
      </w:r>
      <w:r w:rsidRPr="00DA6661">
        <w:rPr>
          <w:rFonts w:eastAsia="Times New Roman" w:cs="Times New Roman"/>
          <w:b/>
          <w:bCs/>
          <w:caps/>
          <w:sz w:val="24"/>
          <w:szCs w:val="24"/>
          <w:lang w:eastAsia="ru-RU"/>
        </w:rPr>
        <w:t xml:space="preserve"> образования</w:t>
      </w:r>
    </w:p>
    <w:p w14:paraId="45E85D6B" w14:textId="493EC847" w:rsidR="00DA6661" w:rsidRPr="00DA6661" w:rsidRDefault="00DA6661" w:rsidP="00DA6661">
      <w:pPr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DA6661">
        <w:rPr>
          <w:rFonts w:eastAsia="Times New Roman" w:cs="Times New Roman"/>
          <w:b/>
          <w:bCs/>
          <w:caps/>
          <w:sz w:val="24"/>
          <w:szCs w:val="24"/>
          <w:lang w:eastAsia="ru-RU"/>
        </w:rPr>
        <w:t xml:space="preserve">«тюменский </w:t>
      </w:r>
      <w:r w:rsidR="00B76464" w:rsidRPr="00DA6661">
        <w:rPr>
          <w:rFonts w:eastAsia="Times New Roman" w:cs="Times New Roman"/>
          <w:b/>
          <w:bCs/>
          <w:caps/>
          <w:sz w:val="24"/>
          <w:szCs w:val="24"/>
          <w:lang w:eastAsia="ru-RU"/>
        </w:rPr>
        <w:t>ИНДУСТРИАЛЬНЫЙ УНИВЕРСИТЕТ</w:t>
      </w:r>
      <w:r w:rsidRPr="00DA6661">
        <w:rPr>
          <w:rFonts w:eastAsia="Times New Roman" w:cs="Times New Roman"/>
          <w:b/>
          <w:bCs/>
          <w:caps/>
          <w:sz w:val="24"/>
          <w:szCs w:val="24"/>
          <w:lang w:eastAsia="ru-RU"/>
        </w:rPr>
        <w:t>»</w:t>
      </w:r>
    </w:p>
    <w:p w14:paraId="7E54BC1E" w14:textId="77777777" w:rsidR="00DA6661" w:rsidRPr="00DA6661" w:rsidRDefault="00DA6661" w:rsidP="00DA6661">
      <w:pPr>
        <w:spacing w:line="240" w:lineRule="auto"/>
        <w:ind w:firstLine="0"/>
        <w:jc w:val="center"/>
        <w:rPr>
          <w:rFonts w:eastAsia="Times New Roman" w:cs="Times New Roman"/>
          <w:b/>
          <w:sz w:val="20"/>
          <w:szCs w:val="20"/>
          <w:lang w:eastAsia="ru-RU"/>
        </w:rPr>
      </w:pPr>
      <w:r w:rsidRPr="00DA6661">
        <w:rPr>
          <w:rFonts w:eastAsia="Times New Roman" w:cs="Times New Roman"/>
          <w:b/>
          <w:sz w:val="20"/>
          <w:szCs w:val="20"/>
          <w:lang w:eastAsia="ru-RU"/>
        </w:rPr>
        <w:t>МНОГОПРОФИЛЬНЫЙ КОЛЛЕДЖ</w:t>
      </w:r>
    </w:p>
    <w:p w14:paraId="13C1BA78" w14:textId="77777777" w:rsidR="00DA6661" w:rsidRPr="00DA6661" w:rsidRDefault="00DA6661" w:rsidP="00DA6661">
      <w:pPr>
        <w:spacing w:before="120" w:line="240" w:lineRule="auto"/>
        <w:ind w:firstLine="0"/>
        <w:jc w:val="center"/>
        <w:rPr>
          <w:rFonts w:eastAsia="Times New Roman" w:cs="Times New Roman"/>
          <w:b/>
          <w:sz w:val="20"/>
          <w:szCs w:val="20"/>
          <w:lang w:eastAsia="ru-RU"/>
        </w:rPr>
      </w:pPr>
      <w:r w:rsidRPr="00DA6661">
        <w:rPr>
          <w:rFonts w:eastAsia="Times New Roman" w:cs="Times New Roman"/>
          <w:b/>
          <w:sz w:val="20"/>
          <w:szCs w:val="20"/>
          <w:lang w:eastAsia="ru-RU"/>
        </w:rPr>
        <w:t>ОТДЕЛЕНИЕ ИНФОРМАЦИОННЫХ ТЕХНОЛОГИЙ И ВЫЧИСЛИТЕЛЬНОЙ ТЕХНИКИ</w:t>
      </w:r>
    </w:p>
    <w:p w14:paraId="0A1B52E8" w14:textId="77777777" w:rsidR="00DA6661" w:rsidRPr="00DA6661" w:rsidRDefault="00DA6661" w:rsidP="00DA6661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DA6661">
        <w:rPr>
          <w:rFonts w:eastAsia="Times New Roman" w:cs="Times New Roman"/>
          <w:szCs w:val="28"/>
          <w:lang w:eastAsia="ru-RU"/>
        </w:rPr>
        <w:t xml:space="preserve"> </w:t>
      </w:r>
    </w:p>
    <w:p w14:paraId="5548426E" w14:textId="77777777" w:rsidR="00DA6661" w:rsidRPr="00DA6661" w:rsidRDefault="00DA6661" w:rsidP="00DA6661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50295FFC" w14:textId="77777777" w:rsidR="00DA6661" w:rsidRPr="00DA6661" w:rsidRDefault="00DA6661" w:rsidP="00DA6661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5E542135" w14:textId="77777777" w:rsidR="00DA6661" w:rsidRPr="00DA6661" w:rsidRDefault="00DA6661" w:rsidP="00DA6661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5C8AE636" w14:textId="77777777" w:rsidR="00DA6661" w:rsidRPr="00DA6661" w:rsidRDefault="00DA6661" w:rsidP="00DA6661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57AE9E67" w14:textId="77777777" w:rsidR="00DA6661" w:rsidRPr="00DA6661" w:rsidRDefault="00DA6661" w:rsidP="00DA6661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60FFA7C3" w14:textId="77777777" w:rsidR="00DA6661" w:rsidRPr="00DA6661" w:rsidRDefault="00DA6661" w:rsidP="00DA6661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4AD3D595" w14:textId="77777777" w:rsidR="00DA6661" w:rsidRPr="00DA6661" w:rsidRDefault="00DA6661" w:rsidP="00DA6661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3BB584A1" w14:textId="77777777" w:rsidR="00DA6661" w:rsidRPr="00DA6661" w:rsidRDefault="00DA6661" w:rsidP="00DA6661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3DADE39D" w14:textId="77777777" w:rsidR="00DA6661" w:rsidRPr="00DA6661" w:rsidRDefault="00DA6661" w:rsidP="00DA6661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5301D0AE" w14:textId="77777777" w:rsidR="00DA6661" w:rsidRPr="00DA6661" w:rsidRDefault="00DA6661" w:rsidP="00DA6661">
      <w:pPr>
        <w:spacing w:line="240" w:lineRule="auto"/>
        <w:ind w:firstLine="0"/>
        <w:jc w:val="center"/>
        <w:rPr>
          <w:rFonts w:eastAsia="Times New Roman" w:cs="Times New Roman"/>
          <w:b/>
          <w:caps/>
          <w:szCs w:val="28"/>
          <w:lang w:eastAsia="ru-RU"/>
        </w:rPr>
      </w:pPr>
      <w:r w:rsidRPr="00DA6661">
        <w:rPr>
          <w:rFonts w:eastAsia="Times New Roman" w:cs="Times New Roman"/>
          <w:b/>
          <w:caps/>
          <w:szCs w:val="28"/>
          <w:lang w:eastAsia="ru-RU"/>
        </w:rPr>
        <w:t>курсовАЯ РАБОТА</w:t>
      </w:r>
    </w:p>
    <w:p w14:paraId="07AF8A77" w14:textId="77777777" w:rsidR="00DA6661" w:rsidRPr="00DA6661" w:rsidRDefault="00DA6661" w:rsidP="00DA6661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DA6661">
        <w:rPr>
          <w:rFonts w:eastAsia="Times New Roman" w:cs="Times New Roman"/>
          <w:szCs w:val="28"/>
          <w:lang w:eastAsia="ru-RU"/>
        </w:rPr>
        <w:t>по МДК 03.01. Техническое обслуживание и ремонт компьютерных систем и комплексов</w:t>
      </w:r>
    </w:p>
    <w:p w14:paraId="745FB63E" w14:textId="77777777" w:rsidR="00DA6661" w:rsidRPr="00DA6661" w:rsidRDefault="00DA6661" w:rsidP="00DA6661">
      <w:pPr>
        <w:spacing w:line="240" w:lineRule="auto"/>
        <w:ind w:firstLine="0"/>
        <w:jc w:val="left"/>
        <w:rPr>
          <w:rFonts w:eastAsia="Times New Roman" w:cs="Times New Roman"/>
          <w:caps/>
          <w:szCs w:val="28"/>
          <w:lang w:eastAsia="ru-RU"/>
        </w:rPr>
      </w:pPr>
    </w:p>
    <w:p w14:paraId="16DF5F83" w14:textId="77777777" w:rsidR="00DA6661" w:rsidRPr="00DA6661" w:rsidRDefault="00DA6661" w:rsidP="00DA6661">
      <w:pPr>
        <w:spacing w:line="240" w:lineRule="auto"/>
        <w:ind w:firstLine="0"/>
        <w:rPr>
          <w:rFonts w:eastAsia="Times New Roman" w:cs="Times New Roman"/>
          <w:color w:val="FF0000"/>
          <w:szCs w:val="28"/>
          <w:lang w:eastAsia="ru-RU"/>
        </w:rPr>
      </w:pPr>
      <w:r w:rsidRPr="00DA6661">
        <w:rPr>
          <w:rFonts w:eastAsia="Times New Roman" w:cs="Times New Roman"/>
          <w:caps/>
          <w:szCs w:val="28"/>
          <w:lang w:eastAsia="ru-RU"/>
        </w:rPr>
        <w:t>на тему</w:t>
      </w:r>
      <w:r w:rsidRPr="00DA6661">
        <w:rPr>
          <w:rFonts w:eastAsia="Times New Roman" w:cs="Times New Roman"/>
          <w:szCs w:val="28"/>
          <w:lang w:eastAsia="ru-RU"/>
        </w:rPr>
        <w:t xml:space="preserve"> </w:t>
      </w:r>
      <w:r w:rsidRPr="00DA6661">
        <w:rPr>
          <w:rFonts w:eastAsia="Times New Roman" w:cs="Times New Roman"/>
          <w:b/>
          <w:caps/>
          <w:szCs w:val="28"/>
          <w:lang w:eastAsia="ru-RU"/>
        </w:rPr>
        <w:t>Проектирование интеллектуальной системы контроля и управления доступом</w:t>
      </w:r>
    </w:p>
    <w:p w14:paraId="125FE927" w14:textId="77777777" w:rsidR="00DA6661" w:rsidRPr="00DA6661" w:rsidRDefault="00DA6661" w:rsidP="00DA6661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0480385E" w14:textId="77777777" w:rsidR="00DA6661" w:rsidRPr="00DA6661" w:rsidRDefault="00DA6661" w:rsidP="00DA6661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45FF0E4B" w14:textId="77777777" w:rsidR="00DA6661" w:rsidRPr="00DA6661" w:rsidRDefault="00DA6661" w:rsidP="00DA6661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64D42A29" w14:textId="77777777" w:rsidR="00DA6661" w:rsidRPr="00DA6661" w:rsidRDefault="00DA6661" w:rsidP="00DA6661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3A625BB5" w14:textId="77777777" w:rsidR="00DA6661" w:rsidRPr="00DA6661" w:rsidRDefault="00DA6661" w:rsidP="00DA6661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6A650F69" w14:textId="77777777" w:rsidR="00DA6661" w:rsidRPr="00DA6661" w:rsidRDefault="00DA6661" w:rsidP="00DA6661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420D151F" w14:textId="6ADEAFE7" w:rsidR="00DA6661" w:rsidRPr="00DA6661" w:rsidRDefault="00DA6661" w:rsidP="00DA6661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  <w:r w:rsidRPr="00DA6661">
        <w:rPr>
          <w:rFonts w:eastAsia="Times New Roman" w:cs="Times New Roman"/>
          <w:szCs w:val="28"/>
          <w:lang w:eastAsia="ru-RU"/>
        </w:rPr>
        <w:t xml:space="preserve">Обучающегося Кулакова </w:t>
      </w:r>
      <w:r w:rsidR="008F377E" w:rsidRPr="00DA6661">
        <w:rPr>
          <w:rFonts w:eastAsia="Times New Roman" w:cs="Times New Roman"/>
          <w:szCs w:val="28"/>
          <w:lang w:eastAsia="ru-RU"/>
        </w:rPr>
        <w:t>М. И.</w:t>
      </w:r>
      <w:r w:rsidRPr="00DA6661">
        <w:rPr>
          <w:rFonts w:eastAsia="Times New Roman" w:cs="Times New Roman"/>
          <w:szCs w:val="28"/>
          <w:lang w:eastAsia="ru-RU"/>
        </w:rPr>
        <w:t xml:space="preserve">     _______ «__</w:t>
      </w:r>
      <w:proofErr w:type="gramStart"/>
      <w:r w:rsidRPr="00DA6661">
        <w:rPr>
          <w:rFonts w:eastAsia="Times New Roman" w:cs="Times New Roman"/>
          <w:szCs w:val="28"/>
          <w:lang w:eastAsia="ru-RU"/>
        </w:rPr>
        <w:t>_»_</w:t>
      </w:r>
      <w:proofErr w:type="gramEnd"/>
      <w:r w:rsidRPr="00DA6661">
        <w:rPr>
          <w:rFonts w:eastAsia="Times New Roman" w:cs="Times New Roman"/>
          <w:szCs w:val="28"/>
          <w:lang w:eastAsia="ru-RU"/>
        </w:rPr>
        <w:t>____ 2019 г</w:t>
      </w:r>
    </w:p>
    <w:p w14:paraId="0AF02846" w14:textId="77777777" w:rsidR="00DA6661" w:rsidRPr="00DA6661" w:rsidRDefault="00DA6661" w:rsidP="00DA6661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  <w:r w:rsidRPr="00DA6661">
        <w:rPr>
          <w:rFonts w:eastAsia="Times New Roman" w:cs="Times New Roman"/>
          <w:szCs w:val="28"/>
          <w:lang w:eastAsia="ru-RU"/>
        </w:rPr>
        <w:t xml:space="preserve">Группа </w:t>
      </w:r>
      <w:r w:rsidRPr="00DA6661">
        <w:rPr>
          <w:rFonts w:eastAsia="Times New Roman" w:cs="Times New Roman"/>
          <w:szCs w:val="28"/>
          <w:u w:val="single"/>
          <w:lang w:eastAsia="ru-RU"/>
        </w:rPr>
        <w:t>КСт-16-(9)-2</w:t>
      </w:r>
    </w:p>
    <w:p w14:paraId="3A45A905" w14:textId="77777777" w:rsidR="00DA6661" w:rsidRPr="00DA6661" w:rsidRDefault="00DA6661" w:rsidP="00DA6661">
      <w:pPr>
        <w:spacing w:line="240" w:lineRule="auto"/>
        <w:ind w:firstLine="0"/>
        <w:rPr>
          <w:rFonts w:eastAsia="Times New Roman" w:cs="Times New Roman"/>
          <w:color w:val="FF0000"/>
          <w:szCs w:val="28"/>
          <w:lang w:eastAsia="ru-RU"/>
        </w:rPr>
      </w:pPr>
      <w:r w:rsidRPr="00DA6661">
        <w:rPr>
          <w:rFonts w:eastAsia="Times New Roman" w:cs="Times New Roman"/>
          <w:szCs w:val="28"/>
          <w:lang w:eastAsia="ru-RU"/>
        </w:rPr>
        <w:t xml:space="preserve">Специальность </w:t>
      </w:r>
      <w:r w:rsidRPr="00DA6661">
        <w:rPr>
          <w:rFonts w:eastAsia="Times New Roman" w:cs="Times New Roman"/>
          <w:szCs w:val="28"/>
          <w:u w:val="single"/>
          <w:lang w:eastAsia="ru-RU"/>
        </w:rPr>
        <w:t>09.02.01 «Компьютерные системы и комплексы»</w:t>
      </w:r>
    </w:p>
    <w:p w14:paraId="1D72095F" w14:textId="77777777" w:rsidR="00DA6661" w:rsidRPr="00DA6661" w:rsidRDefault="00DA6661" w:rsidP="00DA6661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  <w:r w:rsidRPr="00DA6661">
        <w:rPr>
          <w:rFonts w:eastAsia="Times New Roman" w:cs="Times New Roman"/>
          <w:szCs w:val="28"/>
          <w:lang w:eastAsia="ru-RU"/>
        </w:rPr>
        <w:t xml:space="preserve">Руководитель </w:t>
      </w:r>
      <w:proofErr w:type="spellStart"/>
      <w:r w:rsidRPr="00DA6661">
        <w:rPr>
          <w:rFonts w:eastAsia="Times New Roman" w:cs="Times New Roman"/>
          <w:szCs w:val="28"/>
          <w:lang w:eastAsia="ru-RU"/>
        </w:rPr>
        <w:t>Проданчук</w:t>
      </w:r>
      <w:proofErr w:type="spellEnd"/>
      <w:r w:rsidRPr="00DA6661">
        <w:rPr>
          <w:rFonts w:eastAsia="Times New Roman" w:cs="Times New Roman"/>
          <w:szCs w:val="28"/>
          <w:lang w:eastAsia="ru-RU"/>
        </w:rPr>
        <w:t xml:space="preserve"> И.В. _______</w:t>
      </w:r>
      <w:proofErr w:type="gramStart"/>
      <w:r w:rsidRPr="00DA6661">
        <w:rPr>
          <w:rFonts w:eastAsia="Times New Roman" w:cs="Times New Roman"/>
          <w:szCs w:val="28"/>
          <w:lang w:eastAsia="ru-RU"/>
        </w:rPr>
        <w:t xml:space="preserve">   «</w:t>
      </w:r>
      <w:proofErr w:type="gramEnd"/>
      <w:r w:rsidRPr="00DA6661">
        <w:rPr>
          <w:rFonts w:eastAsia="Times New Roman" w:cs="Times New Roman"/>
          <w:szCs w:val="28"/>
          <w:lang w:eastAsia="ru-RU"/>
        </w:rPr>
        <w:t>___» ______ 2019 г</w:t>
      </w:r>
    </w:p>
    <w:p w14:paraId="3ADE5236" w14:textId="77777777" w:rsidR="00DA6661" w:rsidRPr="00DA6661" w:rsidRDefault="00DA6661" w:rsidP="00DA6661">
      <w:pPr>
        <w:spacing w:line="240" w:lineRule="auto"/>
        <w:ind w:firstLine="0"/>
        <w:jc w:val="left"/>
        <w:rPr>
          <w:rFonts w:eastAsia="Times New Roman" w:cs="Times New Roman"/>
          <w:szCs w:val="28"/>
          <w:vertAlign w:val="superscript"/>
          <w:lang w:eastAsia="ru-RU"/>
        </w:rPr>
      </w:pPr>
      <w:r w:rsidRPr="00DA6661">
        <w:rPr>
          <w:rFonts w:eastAsia="Times New Roman" w:cs="Times New Roman"/>
          <w:szCs w:val="28"/>
          <w:lang w:eastAsia="ru-RU"/>
        </w:rPr>
        <w:t xml:space="preserve">                             </w:t>
      </w:r>
      <w:r w:rsidRPr="00DA6661">
        <w:rPr>
          <w:rFonts w:eastAsia="Times New Roman" w:cs="Times New Roman"/>
          <w:szCs w:val="28"/>
          <w:vertAlign w:val="superscript"/>
          <w:lang w:eastAsia="ru-RU"/>
        </w:rPr>
        <w:t xml:space="preserve">                            </w:t>
      </w:r>
    </w:p>
    <w:p w14:paraId="7E04AD24" w14:textId="77777777" w:rsidR="00DA6661" w:rsidRPr="00DA6661" w:rsidRDefault="00DA6661" w:rsidP="00DA6661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147341E1" w14:textId="77777777" w:rsidR="00DA6661" w:rsidRPr="00DA6661" w:rsidRDefault="00DA6661" w:rsidP="00DA6661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24B31BB3" w14:textId="77777777" w:rsidR="00DA6661" w:rsidRPr="00DA6661" w:rsidRDefault="00DA6661" w:rsidP="00DA6661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063A5608" w14:textId="77777777" w:rsidR="00DA6661" w:rsidRPr="00DA6661" w:rsidRDefault="00DA6661" w:rsidP="00DA6661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070326A2" w14:textId="77777777" w:rsidR="00DA6661" w:rsidRPr="00DA6661" w:rsidRDefault="00DA6661" w:rsidP="00DA6661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1EEDD165" w14:textId="77777777" w:rsidR="00DA6661" w:rsidRPr="00DA6661" w:rsidRDefault="00DA6661" w:rsidP="00DA6661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2486E08B" w14:textId="77777777" w:rsidR="00DA6661" w:rsidRPr="00DA6661" w:rsidRDefault="00DA6661" w:rsidP="00DA6661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6560E798" w14:textId="77777777" w:rsidR="00DA6661" w:rsidRPr="00DA6661" w:rsidRDefault="00DA6661" w:rsidP="00DA6661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51A1ADC6" w14:textId="77777777" w:rsidR="00DA6661" w:rsidRPr="00DA6661" w:rsidRDefault="00DA6661" w:rsidP="00DA6661">
      <w:pP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331C9F5F" w14:textId="5409BA73" w:rsidR="00D00390" w:rsidRPr="00DA6661" w:rsidRDefault="00DA6661" w:rsidP="00DA6661">
      <w:pPr>
        <w:spacing w:line="240" w:lineRule="auto"/>
        <w:ind w:firstLine="0"/>
        <w:jc w:val="center"/>
        <w:rPr>
          <w:rFonts w:eastAsia="Times New Roman" w:cs="Times New Roman"/>
          <w:b/>
          <w:bCs/>
          <w:szCs w:val="28"/>
          <w:lang w:eastAsia="ru-RU"/>
        </w:rPr>
      </w:pPr>
      <w:r w:rsidRPr="00DA6661">
        <w:rPr>
          <w:rFonts w:eastAsia="Times New Roman" w:cs="Times New Roman"/>
          <w:szCs w:val="28"/>
          <w:lang w:eastAsia="ru-RU"/>
        </w:rPr>
        <w:t>2019</w:t>
      </w:r>
      <w:r w:rsidR="00D00390">
        <w:rPr>
          <w:b/>
          <w:bCs/>
        </w:rPr>
        <w:br w:type="page"/>
      </w:r>
    </w:p>
    <w:bookmarkStart w:id="0" w:name="_Toc25392740" w:displacedByCustomXml="next"/>
    <w:bookmarkStart w:id="1" w:name="_Toc29109834" w:displacedByCustomXml="next"/>
    <w:sdt>
      <w:sdtPr>
        <w:rPr>
          <w:rFonts w:eastAsiaTheme="minorEastAsia" w:cstheme="minorBidi"/>
          <w:b w:val="0"/>
          <w:bCs w:val="0"/>
          <w:szCs w:val="22"/>
        </w:rPr>
        <w:id w:val="752553692"/>
        <w:docPartObj>
          <w:docPartGallery w:val="Table of Contents"/>
          <w:docPartUnique/>
        </w:docPartObj>
      </w:sdtPr>
      <w:sdtContent>
        <w:p w14:paraId="5928D05F" w14:textId="52616D33" w:rsidR="00D00390" w:rsidRPr="00D00390" w:rsidRDefault="00E52501" w:rsidP="00E84496">
          <w:pPr>
            <w:pStyle w:val="1"/>
            <w:numPr>
              <w:ilvl w:val="0"/>
              <w:numId w:val="0"/>
            </w:numPr>
            <w:spacing w:before="560" w:after="560"/>
            <w:jc w:val="center"/>
          </w:pPr>
          <w:r w:rsidRPr="00D32109">
            <w:t>СОДЕРЖАНИЕ</w:t>
          </w:r>
          <w:bookmarkEnd w:id="1"/>
          <w:bookmarkEnd w:id="0"/>
        </w:p>
        <w:p w14:paraId="1C914487" w14:textId="7C2EE22D" w:rsidR="00AC589D" w:rsidRDefault="00537564">
          <w:pPr>
            <w:pStyle w:val="11"/>
            <w:tabs>
              <w:tab w:val="right" w:pos="1019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r w:rsidRPr="5B0650C3">
            <w:fldChar w:fldCharType="begin"/>
          </w:r>
          <w:r w:rsidR="00EB4582">
            <w:instrText xml:space="preserve"> TOC \o "1-3" \h \z \u </w:instrText>
          </w:r>
          <w:r w:rsidRPr="5B0650C3">
            <w:fldChar w:fldCharType="separate"/>
          </w:r>
          <w:hyperlink w:anchor="_Toc29109834" w:history="1">
            <w:r w:rsidR="00AC589D" w:rsidRPr="00766E58">
              <w:rPr>
                <w:rStyle w:val="af0"/>
                <w:noProof/>
              </w:rPr>
              <w:t>СОДЕРЖАНИЕ</w:t>
            </w:r>
            <w:r w:rsidR="00AC589D">
              <w:rPr>
                <w:noProof/>
                <w:webHidden/>
              </w:rPr>
              <w:tab/>
            </w:r>
            <w:r w:rsidR="00AC589D">
              <w:rPr>
                <w:noProof/>
                <w:webHidden/>
              </w:rPr>
              <w:fldChar w:fldCharType="begin"/>
            </w:r>
            <w:r w:rsidR="00AC589D">
              <w:rPr>
                <w:noProof/>
                <w:webHidden/>
              </w:rPr>
              <w:instrText xml:space="preserve"> PAGEREF _Toc29109834 \h </w:instrText>
            </w:r>
            <w:r w:rsidR="00AC589D">
              <w:rPr>
                <w:noProof/>
                <w:webHidden/>
              </w:rPr>
            </w:r>
            <w:r w:rsidR="00AC589D">
              <w:rPr>
                <w:noProof/>
                <w:webHidden/>
              </w:rPr>
              <w:fldChar w:fldCharType="separate"/>
            </w:r>
            <w:r w:rsidR="00AC589D">
              <w:rPr>
                <w:noProof/>
                <w:webHidden/>
              </w:rPr>
              <w:t>2</w:t>
            </w:r>
            <w:r w:rsidR="00AC589D">
              <w:rPr>
                <w:noProof/>
                <w:webHidden/>
              </w:rPr>
              <w:fldChar w:fldCharType="end"/>
            </w:r>
          </w:hyperlink>
        </w:p>
        <w:p w14:paraId="0BFEAEF6" w14:textId="702CB8E3" w:rsidR="00AC589D" w:rsidRDefault="00AA0D1E">
          <w:pPr>
            <w:pStyle w:val="11"/>
            <w:tabs>
              <w:tab w:val="right" w:pos="1019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29109835" w:history="1">
            <w:r w:rsidR="00AC589D" w:rsidRPr="00766E58">
              <w:rPr>
                <w:rStyle w:val="af0"/>
                <w:noProof/>
              </w:rPr>
              <w:t>ВВЕДЕНИЕ</w:t>
            </w:r>
            <w:r w:rsidR="00AC589D">
              <w:rPr>
                <w:noProof/>
                <w:webHidden/>
              </w:rPr>
              <w:tab/>
            </w:r>
            <w:r w:rsidR="00AC589D">
              <w:rPr>
                <w:noProof/>
                <w:webHidden/>
              </w:rPr>
              <w:fldChar w:fldCharType="begin"/>
            </w:r>
            <w:r w:rsidR="00AC589D">
              <w:rPr>
                <w:noProof/>
                <w:webHidden/>
              </w:rPr>
              <w:instrText xml:space="preserve"> PAGEREF _Toc29109835 \h </w:instrText>
            </w:r>
            <w:r w:rsidR="00AC589D">
              <w:rPr>
                <w:noProof/>
                <w:webHidden/>
              </w:rPr>
            </w:r>
            <w:r w:rsidR="00AC589D">
              <w:rPr>
                <w:noProof/>
                <w:webHidden/>
              </w:rPr>
              <w:fldChar w:fldCharType="separate"/>
            </w:r>
            <w:r w:rsidR="00AC589D">
              <w:rPr>
                <w:noProof/>
                <w:webHidden/>
              </w:rPr>
              <w:t>3</w:t>
            </w:r>
            <w:r w:rsidR="00AC589D">
              <w:rPr>
                <w:noProof/>
                <w:webHidden/>
              </w:rPr>
              <w:fldChar w:fldCharType="end"/>
            </w:r>
          </w:hyperlink>
        </w:p>
        <w:p w14:paraId="448AC485" w14:textId="5139BED9" w:rsidR="00AC589D" w:rsidRDefault="00AA0D1E">
          <w:pPr>
            <w:pStyle w:val="11"/>
            <w:tabs>
              <w:tab w:val="left" w:pos="440"/>
              <w:tab w:val="right" w:pos="1019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29109836" w:history="1">
            <w:r w:rsidR="00AC589D" w:rsidRPr="00766E58">
              <w:rPr>
                <w:rStyle w:val="af0"/>
                <w:noProof/>
              </w:rPr>
              <w:t>1</w:t>
            </w:r>
            <w:r w:rsidR="00AC589D">
              <w:rPr>
                <w:rFonts w:asciiTheme="minorHAnsi" w:hAnsiTheme="minorHAnsi"/>
                <w:noProof/>
                <w:sz w:val="22"/>
                <w:lang w:eastAsia="ru-RU"/>
              </w:rPr>
              <w:tab/>
            </w:r>
            <w:r w:rsidR="00AC589D" w:rsidRPr="00766E58">
              <w:rPr>
                <w:rStyle w:val="af0"/>
                <w:noProof/>
              </w:rPr>
              <w:t>Теоретическая часть</w:t>
            </w:r>
            <w:r w:rsidR="00AC589D">
              <w:rPr>
                <w:noProof/>
                <w:webHidden/>
              </w:rPr>
              <w:tab/>
            </w:r>
            <w:r w:rsidR="00AC589D">
              <w:rPr>
                <w:noProof/>
                <w:webHidden/>
              </w:rPr>
              <w:fldChar w:fldCharType="begin"/>
            </w:r>
            <w:r w:rsidR="00AC589D">
              <w:rPr>
                <w:noProof/>
                <w:webHidden/>
              </w:rPr>
              <w:instrText xml:space="preserve"> PAGEREF _Toc29109836 \h </w:instrText>
            </w:r>
            <w:r w:rsidR="00AC589D">
              <w:rPr>
                <w:noProof/>
                <w:webHidden/>
              </w:rPr>
            </w:r>
            <w:r w:rsidR="00AC589D">
              <w:rPr>
                <w:noProof/>
                <w:webHidden/>
              </w:rPr>
              <w:fldChar w:fldCharType="separate"/>
            </w:r>
            <w:r w:rsidR="00AC589D">
              <w:rPr>
                <w:noProof/>
                <w:webHidden/>
              </w:rPr>
              <w:t>5</w:t>
            </w:r>
            <w:r w:rsidR="00AC589D">
              <w:rPr>
                <w:noProof/>
                <w:webHidden/>
              </w:rPr>
              <w:fldChar w:fldCharType="end"/>
            </w:r>
          </w:hyperlink>
        </w:p>
        <w:p w14:paraId="1AA20227" w14:textId="17904CEE" w:rsidR="00AC589D" w:rsidRDefault="00AA0D1E">
          <w:pPr>
            <w:pStyle w:val="21"/>
            <w:tabs>
              <w:tab w:val="left" w:pos="1760"/>
              <w:tab w:val="righ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9109837" w:history="1">
            <w:r w:rsidR="00AC589D" w:rsidRPr="00766E58">
              <w:rPr>
                <w:rStyle w:val="af0"/>
                <w:noProof/>
              </w:rPr>
              <w:t>1.1</w:t>
            </w:r>
            <w:r w:rsidR="00AC589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589D" w:rsidRPr="00766E58">
              <w:rPr>
                <w:rStyle w:val="af0"/>
                <w:noProof/>
              </w:rPr>
              <w:t>Анализ предметной области</w:t>
            </w:r>
            <w:r w:rsidR="00AC589D">
              <w:rPr>
                <w:noProof/>
                <w:webHidden/>
              </w:rPr>
              <w:tab/>
            </w:r>
            <w:r w:rsidR="00AC589D">
              <w:rPr>
                <w:noProof/>
                <w:webHidden/>
              </w:rPr>
              <w:fldChar w:fldCharType="begin"/>
            </w:r>
            <w:r w:rsidR="00AC589D">
              <w:rPr>
                <w:noProof/>
                <w:webHidden/>
              </w:rPr>
              <w:instrText xml:space="preserve"> PAGEREF _Toc29109837 \h </w:instrText>
            </w:r>
            <w:r w:rsidR="00AC589D">
              <w:rPr>
                <w:noProof/>
                <w:webHidden/>
              </w:rPr>
            </w:r>
            <w:r w:rsidR="00AC589D">
              <w:rPr>
                <w:noProof/>
                <w:webHidden/>
              </w:rPr>
              <w:fldChar w:fldCharType="separate"/>
            </w:r>
            <w:r w:rsidR="00AC589D">
              <w:rPr>
                <w:noProof/>
                <w:webHidden/>
              </w:rPr>
              <w:t>5</w:t>
            </w:r>
            <w:r w:rsidR="00AC589D">
              <w:rPr>
                <w:noProof/>
                <w:webHidden/>
              </w:rPr>
              <w:fldChar w:fldCharType="end"/>
            </w:r>
          </w:hyperlink>
        </w:p>
        <w:p w14:paraId="543951DB" w14:textId="7BD3CEF8" w:rsidR="00AC589D" w:rsidRDefault="00AA0D1E">
          <w:pPr>
            <w:pStyle w:val="21"/>
            <w:tabs>
              <w:tab w:val="left" w:pos="1760"/>
              <w:tab w:val="righ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9109838" w:history="1">
            <w:r w:rsidR="00AC589D" w:rsidRPr="00766E58">
              <w:rPr>
                <w:rStyle w:val="af0"/>
                <w:noProof/>
              </w:rPr>
              <w:t>1.2</w:t>
            </w:r>
            <w:r w:rsidR="00AC589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589D" w:rsidRPr="00766E58">
              <w:rPr>
                <w:rStyle w:val="af0"/>
                <w:noProof/>
              </w:rPr>
              <w:t>Анализ технического задания</w:t>
            </w:r>
            <w:r w:rsidR="00AC589D">
              <w:rPr>
                <w:noProof/>
                <w:webHidden/>
              </w:rPr>
              <w:tab/>
            </w:r>
            <w:r w:rsidR="00AC589D">
              <w:rPr>
                <w:noProof/>
                <w:webHidden/>
              </w:rPr>
              <w:fldChar w:fldCharType="begin"/>
            </w:r>
            <w:r w:rsidR="00AC589D">
              <w:rPr>
                <w:noProof/>
                <w:webHidden/>
              </w:rPr>
              <w:instrText xml:space="preserve"> PAGEREF _Toc29109838 \h </w:instrText>
            </w:r>
            <w:r w:rsidR="00AC589D">
              <w:rPr>
                <w:noProof/>
                <w:webHidden/>
              </w:rPr>
            </w:r>
            <w:r w:rsidR="00AC589D">
              <w:rPr>
                <w:noProof/>
                <w:webHidden/>
              </w:rPr>
              <w:fldChar w:fldCharType="separate"/>
            </w:r>
            <w:r w:rsidR="00AC589D">
              <w:rPr>
                <w:noProof/>
                <w:webHidden/>
              </w:rPr>
              <w:t>6</w:t>
            </w:r>
            <w:r w:rsidR="00AC589D">
              <w:rPr>
                <w:noProof/>
                <w:webHidden/>
              </w:rPr>
              <w:fldChar w:fldCharType="end"/>
            </w:r>
          </w:hyperlink>
        </w:p>
        <w:p w14:paraId="36062789" w14:textId="0AA9C4B9" w:rsidR="00AC589D" w:rsidRDefault="00AA0D1E">
          <w:pPr>
            <w:pStyle w:val="21"/>
            <w:tabs>
              <w:tab w:val="left" w:pos="1760"/>
              <w:tab w:val="righ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9109839" w:history="1">
            <w:r w:rsidR="00AC589D" w:rsidRPr="00766E58">
              <w:rPr>
                <w:rStyle w:val="af0"/>
                <w:noProof/>
              </w:rPr>
              <w:t>1.3</w:t>
            </w:r>
            <w:r w:rsidR="00AC589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589D" w:rsidRPr="00766E58">
              <w:rPr>
                <w:rStyle w:val="af0"/>
                <w:noProof/>
              </w:rPr>
              <w:t>Обзор существующих аналогов</w:t>
            </w:r>
            <w:r w:rsidR="00AC589D">
              <w:rPr>
                <w:noProof/>
                <w:webHidden/>
              </w:rPr>
              <w:tab/>
            </w:r>
            <w:r w:rsidR="00AC589D">
              <w:rPr>
                <w:noProof/>
                <w:webHidden/>
              </w:rPr>
              <w:fldChar w:fldCharType="begin"/>
            </w:r>
            <w:r w:rsidR="00AC589D">
              <w:rPr>
                <w:noProof/>
                <w:webHidden/>
              </w:rPr>
              <w:instrText xml:space="preserve"> PAGEREF _Toc29109839 \h </w:instrText>
            </w:r>
            <w:r w:rsidR="00AC589D">
              <w:rPr>
                <w:noProof/>
                <w:webHidden/>
              </w:rPr>
            </w:r>
            <w:r w:rsidR="00AC589D">
              <w:rPr>
                <w:noProof/>
                <w:webHidden/>
              </w:rPr>
              <w:fldChar w:fldCharType="separate"/>
            </w:r>
            <w:r w:rsidR="00AC589D">
              <w:rPr>
                <w:noProof/>
                <w:webHidden/>
              </w:rPr>
              <w:t>6</w:t>
            </w:r>
            <w:r w:rsidR="00AC589D">
              <w:rPr>
                <w:noProof/>
                <w:webHidden/>
              </w:rPr>
              <w:fldChar w:fldCharType="end"/>
            </w:r>
          </w:hyperlink>
        </w:p>
        <w:p w14:paraId="2527789B" w14:textId="050E9719" w:rsidR="00AC589D" w:rsidRDefault="00AA0D1E">
          <w:pPr>
            <w:pStyle w:val="11"/>
            <w:tabs>
              <w:tab w:val="left" w:pos="440"/>
              <w:tab w:val="right" w:pos="1019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29109840" w:history="1">
            <w:r w:rsidR="00AC589D" w:rsidRPr="00766E58">
              <w:rPr>
                <w:rStyle w:val="af0"/>
                <w:noProof/>
              </w:rPr>
              <w:t>2</w:t>
            </w:r>
            <w:r w:rsidR="00AC589D">
              <w:rPr>
                <w:rFonts w:asciiTheme="minorHAnsi" w:hAnsiTheme="minorHAnsi"/>
                <w:noProof/>
                <w:sz w:val="22"/>
                <w:lang w:eastAsia="ru-RU"/>
              </w:rPr>
              <w:tab/>
            </w:r>
            <w:r w:rsidR="00AC589D" w:rsidRPr="00766E58">
              <w:rPr>
                <w:rStyle w:val="af0"/>
                <w:noProof/>
              </w:rPr>
              <w:t>Практическая часть</w:t>
            </w:r>
            <w:r w:rsidR="00AC589D">
              <w:rPr>
                <w:noProof/>
                <w:webHidden/>
              </w:rPr>
              <w:tab/>
            </w:r>
            <w:r w:rsidR="00AC589D">
              <w:rPr>
                <w:noProof/>
                <w:webHidden/>
              </w:rPr>
              <w:fldChar w:fldCharType="begin"/>
            </w:r>
            <w:r w:rsidR="00AC589D">
              <w:rPr>
                <w:noProof/>
                <w:webHidden/>
              </w:rPr>
              <w:instrText xml:space="preserve"> PAGEREF _Toc29109840 \h </w:instrText>
            </w:r>
            <w:r w:rsidR="00AC589D">
              <w:rPr>
                <w:noProof/>
                <w:webHidden/>
              </w:rPr>
            </w:r>
            <w:r w:rsidR="00AC589D">
              <w:rPr>
                <w:noProof/>
                <w:webHidden/>
              </w:rPr>
              <w:fldChar w:fldCharType="separate"/>
            </w:r>
            <w:r w:rsidR="00AC589D">
              <w:rPr>
                <w:noProof/>
                <w:webHidden/>
              </w:rPr>
              <w:t>7</w:t>
            </w:r>
            <w:r w:rsidR="00AC589D">
              <w:rPr>
                <w:noProof/>
                <w:webHidden/>
              </w:rPr>
              <w:fldChar w:fldCharType="end"/>
            </w:r>
          </w:hyperlink>
        </w:p>
        <w:p w14:paraId="764A90DF" w14:textId="1085DC6C" w:rsidR="00AC589D" w:rsidRDefault="00AA0D1E">
          <w:pPr>
            <w:pStyle w:val="21"/>
            <w:tabs>
              <w:tab w:val="left" w:pos="1760"/>
              <w:tab w:val="righ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9109841" w:history="1">
            <w:r w:rsidR="00AC589D" w:rsidRPr="00766E58">
              <w:rPr>
                <w:rStyle w:val="af0"/>
                <w:noProof/>
              </w:rPr>
              <w:t>2.1</w:t>
            </w:r>
            <w:r w:rsidR="00AC589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589D" w:rsidRPr="00766E58">
              <w:rPr>
                <w:rStyle w:val="af0"/>
                <w:noProof/>
              </w:rPr>
              <w:t>Разработка структурной схемы</w:t>
            </w:r>
            <w:r w:rsidR="00AC589D">
              <w:rPr>
                <w:noProof/>
                <w:webHidden/>
              </w:rPr>
              <w:tab/>
            </w:r>
            <w:r w:rsidR="00AC589D">
              <w:rPr>
                <w:noProof/>
                <w:webHidden/>
              </w:rPr>
              <w:fldChar w:fldCharType="begin"/>
            </w:r>
            <w:r w:rsidR="00AC589D">
              <w:rPr>
                <w:noProof/>
                <w:webHidden/>
              </w:rPr>
              <w:instrText xml:space="preserve"> PAGEREF _Toc29109841 \h </w:instrText>
            </w:r>
            <w:r w:rsidR="00AC589D">
              <w:rPr>
                <w:noProof/>
                <w:webHidden/>
              </w:rPr>
            </w:r>
            <w:r w:rsidR="00AC589D">
              <w:rPr>
                <w:noProof/>
                <w:webHidden/>
              </w:rPr>
              <w:fldChar w:fldCharType="separate"/>
            </w:r>
            <w:r w:rsidR="00AC589D">
              <w:rPr>
                <w:noProof/>
                <w:webHidden/>
              </w:rPr>
              <w:t>8</w:t>
            </w:r>
            <w:r w:rsidR="00AC589D">
              <w:rPr>
                <w:noProof/>
                <w:webHidden/>
              </w:rPr>
              <w:fldChar w:fldCharType="end"/>
            </w:r>
          </w:hyperlink>
        </w:p>
        <w:p w14:paraId="25A4AE8E" w14:textId="4BA64342" w:rsidR="00AC589D" w:rsidRDefault="00AA0D1E">
          <w:pPr>
            <w:pStyle w:val="21"/>
            <w:tabs>
              <w:tab w:val="left" w:pos="1760"/>
              <w:tab w:val="righ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9109842" w:history="1">
            <w:r w:rsidR="00AC589D" w:rsidRPr="00766E58">
              <w:rPr>
                <w:rStyle w:val="af0"/>
                <w:noProof/>
              </w:rPr>
              <w:t>2.2</w:t>
            </w:r>
            <w:r w:rsidR="00AC589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589D" w:rsidRPr="00766E58">
              <w:rPr>
                <w:rStyle w:val="af0"/>
                <w:noProof/>
              </w:rPr>
              <w:t>Выбор электронных компонентов</w:t>
            </w:r>
            <w:r w:rsidR="00AC589D">
              <w:rPr>
                <w:noProof/>
                <w:webHidden/>
              </w:rPr>
              <w:tab/>
            </w:r>
            <w:r w:rsidR="00AC589D">
              <w:rPr>
                <w:noProof/>
                <w:webHidden/>
              </w:rPr>
              <w:fldChar w:fldCharType="begin"/>
            </w:r>
            <w:r w:rsidR="00AC589D">
              <w:rPr>
                <w:noProof/>
                <w:webHidden/>
              </w:rPr>
              <w:instrText xml:space="preserve"> PAGEREF _Toc29109842 \h </w:instrText>
            </w:r>
            <w:r w:rsidR="00AC589D">
              <w:rPr>
                <w:noProof/>
                <w:webHidden/>
              </w:rPr>
            </w:r>
            <w:r w:rsidR="00AC589D">
              <w:rPr>
                <w:noProof/>
                <w:webHidden/>
              </w:rPr>
              <w:fldChar w:fldCharType="separate"/>
            </w:r>
            <w:r w:rsidR="00AC589D">
              <w:rPr>
                <w:noProof/>
                <w:webHidden/>
              </w:rPr>
              <w:t>9</w:t>
            </w:r>
            <w:r w:rsidR="00AC589D">
              <w:rPr>
                <w:noProof/>
                <w:webHidden/>
              </w:rPr>
              <w:fldChar w:fldCharType="end"/>
            </w:r>
          </w:hyperlink>
        </w:p>
        <w:p w14:paraId="39C934A9" w14:textId="38EACB92" w:rsidR="00AC589D" w:rsidRDefault="00AA0D1E">
          <w:pPr>
            <w:pStyle w:val="21"/>
            <w:tabs>
              <w:tab w:val="left" w:pos="1760"/>
              <w:tab w:val="righ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9109843" w:history="1">
            <w:r w:rsidR="00AC589D" w:rsidRPr="00766E58">
              <w:rPr>
                <w:rStyle w:val="af0"/>
                <w:noProof/>
              </w:rPr>
              <w:t>2.3</w:t>
            </w:r>
            <w:r w:rsidR="00AC589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589D" w:rsidRPr="00766E58">
              <w:rPr>
                <w:rStyle w:val="af0"/>
                <w:noProof/>
              </w:rPr>
              <w:t>Разработка принципиальной схемы</w:t>
            </w:r>
            <w:r w:rsidR="00AC589D">
              <w:rPr>
                <w:noProof/>
                <w:webHidden/>
              </w:rPr>
              <w:tab/>
            </w:r>
            <w:r w:rsidR="00AC589D">
              <w:rPr>
                <w:noProof/>
                <w:webHidden/>
              </w:rPr>
              <w:fldChar w:fldCharType="begin"/>
            </w:r>
            <w:r w:rsidR="00AC589D">
              <w:rPr>
                <w:noProof/>
                <w:webHidden/>
              </w:rPr>
              <w:instrText xml:space="preserve"> PAGEREF _Toc29109843 \h </w:instrText>
            </w:r>
            <w:r w:rsidR="00AC589D">
              <w:rPr>
                <w:noProof/>
                <w:webHidden/>
              </w:rPr>
            </w:r>
            <w:r w:rsidR="00AC589D">
              <w:rPr>
                <w:noProof/>
                <w:webHidden/>
              </w:rPr>
              <w:fldChar w:fldCharType="separate"/>
            </w:r>
            <w:r w:rsidR="00AC589D">
              <w:rPr>
                <w:noProof/>
                <w:webHidden/>
              </w:rPr>
              <w:t>11</w:t>
            </w:r>
            <w:r w:rsidR="00AC589D">
              <w:rPr>
                <w:noProof/>
                <w:webHidden/>
              </w:rPr>
              <w:fldChar w:fldCharType="end"/>
            </w:r>
          </w:hyperlink>
        </w:p>
        <w:p w14:paraId="76F5FE46" w14:textId="2139FFE8" w:rsidR="00AC589D" w:rsidRDefault="00AA0D1E">
          <w:pPr>
            <w:pStyle w:val="21"/>
            <w:tabs>
              <w:tab w:val="left" w:pos="1760"/>
              <w:tab w:val="righ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9109844" w:history="1">
            <w:r w:rsidR="00AC589D" w:rsidRPr="00766E58">
              <w:rPr>
                <w:rStyle w:val="af0"/>
                <w:noProof/>
              </w:rPr>
              <w:t>2.4</w:t>
            </w:r>
            <w:r w:rsidR="00AC589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589D" w:rsidRPr="00766E58">
              <w:rPr>
                <w:rStyle w:val="af0"/>
                <w:noProof/>
              </w:rPr>
              <w:t>Расчет энергопотребления</w:t>
            </w:r>
            <w:r w:rsidR="00AC589D">
              <w:rPr>
                <w:noProof/>
                <w:webHidden/>
              </w:rPr>
              <w:tab/>
            </w:r>
            <w:r w:rsidR="00AC589D">
              <w:rPr>
                <w:noProof/>
                <w:webHidden/>
              </w:rPr>
              <w:fldChar w:fldCharType="begin"/>
            </w:r>
            <w:r w:rsidR="00AC589D">
              <w:rPr>
                <w:noProof/>
                <w:webHidden/>
              </w:rPr>
              <w:instrText xml:space="preserve"> PAGEREF _Toc29109844 \h </w:instrText>
            </w:r>
            <w:r w:rsidR="00AC589D">
              <w:rPr>
                <w:noProof/>
                <w:webHidden/>
              </w:rPr>
            </w:r>
            <w:r w:rsidR="00AC589D">
              <w:rPr>
                <w:noProof/>
                <w:webHidden/>
              </w:rPr>
              <w:fldChar w:fldCharType="separate"/>
            </w:r>
            <w:r w:rsidR="00AC589D">
              <w:rPr>
                <w:noProof/>
                <w:webHidden/>
              </w:rPr>
              <w:t>11</w:t>
            </w:r>
            <w:r w:rsidR="00AC589D">
              <w:rPr>
                <w:noProof/>
                <w:webHidden/>
              </w:rPr>
              <w:fldChar w:fldCharType="end"/>
            </w:r>
          </w:hyperlink>
        </w:p>
        <w:p w14:paraId="5628BD30" w14:textId="67059BC4" w:rsidR="00AC589D" w:rsidRDefault="00AA0D1E">
          <w:pPr>
            <w:pStyle w:val="21"/>
            <w:tabs>
              <w:tab w:val="left" w:pos="1760"/>
              <w:tab w:val="righ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9109845" w:history="1">
            <w:r w:rsidR="00AC589D" w:rsidRPr="00766E58">
              <w:rPr>
                <w:rStyle w:val="af0"/>
                <w:noProof/>
              </w:rPr>
              <w:t>2.5</w:t>
            </w:r>
            <w:r w:rsidR="00AC589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589D" w:rsidRPr="00766E58">
              <w:rPr>
                <w:rStyle w:val="af0"/>
                <w:noProof/>
              </w:rPr>
              <w:t>Разработка архитектуры программного обеспечения</w:t>
            </w:r>
            <w:r w:rsidR="00AC589D">
              <w:rPr>
                <w:noProof/>
                <w:webHidden/>
              </w:rPr>
              <w:tab/>
            </w:r>
            <w:r w:rsidR="00AC589D">
              <w:rPr>
                <w:noProof/>
                <w:webHidden/>
              </w:rPr>
              <w:fldChar w:fldCharType="begin"/>
            </w:r>
            <w:r w:rsidR="00AC589D">
              <w:rPr>
                <w:noProof/>
                <w:webHidden/>
              </w:rPr>
              <w:instrText xml:space="preserve"> PAGEREF _Toc29109845 \h </w:instrText>
            </w:r>
            <w:r w:rsidR="00AC589D">
              <w:rPr>
                <w:noProof/>
                <w:webHidden/>
              </w:rPr>
            </w:r>
            <w:r w:rsidR="00AC589D">
              <w:rPr>
                <w:noProof/>
                <w:webHidden/>
              </w:rPr>
              <w:fldChar w:fldCharType="separate"/>
            </w:r>
            <w:r w:rsidR="00AC589D">
              <w:rPr>
                <w:noProof/>
                <w:webHidden/>
              </w:rPr>
              <w:t>11</w:t>
            </w:r>
            <w:r w:rsidR="00AC589D">
              <w:rPr>
                <w:noProof/>
                <w:webHidden/>
              </w:rPr>
              <w:fldChar w:fldCharType="end"/>
            </w:r>
          </w:hyperlink>
        </w:p>
        <w:p w14:paraId="73EEBAB8" w14:textId="3E59E6DD" w:rsidR="00AC589D" w:rsidRDefault="00AA0D1E">
          <w:pPr>
            <w:pStyle w:val="21"/>
            <w:tabs>
              <w:tab w:val="left" w:pos="1760"/>
              <w:tab w:val="righ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9109846" w:history="1">
            <w:r w:rsidR="00AC589D" w:rsidRPr="00766E58">
              <w:rPr>
                <w:rStyle w:val="af0"/>
                <w:noProof/>
              </w:rPr>
              <w:t>2.6</w:t>
            </w:r>
            <w:r w:rsidR="00AC589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589D" w:rsidRPr="00766E58">
              <w:rPr>
                <w:rStyle w:val="af0"/>
                <w:noProof/>
              </w:rPr>
              <w:t>Описание информационного обмена</w:t>
            </w:r>
            <w:r w:rsidR="00AC589D">
              <w:rPr>
                <w:noProof/>
                <w:webHidden/>
              </w:rPr>
              <w:tab/>
            </w:r>
            <w:r w:rsidR="00AC589D">
              <w:rPr>
                <w:noProof/>
                <w:webHidden/>
              </w:rPr>
              <w:fldChar w:fldCharType="begin"/>
            </w:r>
            <w:r w:rsidR="00AC589D">
              <w:rPr>
                <w:noProof/>
                <w:webHidden/>
              </w:rPr>
              <w:instrText xml:space="preserve"> PAGEREF _Toc29109846 \h </w:instrText>
            </w:r>
            <w:r w:rsidR="00AC589D">
              <w:rPr>
                <w:noProof/>
                <w:webHidden/>
              </w:rPr>
            </w:r>
            <w:r w:rsidR="00AC589D">
              <w:rPr>
                <w:noProof/>
                <w:webHidden/>
              </w:rPr>
              <w:fldChar w:fldCharType="separate"/>
            </w:r>
            <w:r w:rsidR="00AC589D">
              <w:rPr>
                <w:noProof/>
                <w:webHidden/>
              </w:rPr>
              <w:t>11</w:t>
            </w:r>
            <w:r w:rsidR="00AC589D">
              <w:rPr>
                <w:noProof/>
                <w:webHidden/>
              </w:rPr>
              <w:fldChar w:fldCharType="end"/>
            </w:r>
          </w:hyperlink>
        </w:p>
        <w:p w14:paraId="287E0E58" w14:textId="455CC740" w:rsidR="00AC589D" w:rsidRDefault="00AA0D1E">
          <w:pPr>
            <w:pStyle w:val="21"/>
            <w:tabs>
              <w:tab w:val="left" w:pos="1760"/>
              <w:tab w:val="righ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9109847" w:history="1">
            <w:r w:rsidR="00AC589D" w:rsidRPr="00766E58">
              <w:rPr>
                <w:rStyle w:val="af0"/>
                <w:noProof/>
              </w:rPr>
              <w:t>2.7</w:t>
            </w:r>
            <w:r w:rsidR="00AC589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589D" w:rsidRPr="00766E58">
              <w:rPr>
                <w:rStyle w:val="af0"/>
                <w:noProof/>
              </w:rPr>
              <w:t>Конфигурирование микроконтроллера</w:t>
            </w:r>
            <w:r w:rsidR="00AC589D">
              <w:rPr>
                <w:noProof/>
                <w:webHidden/>
              </w:rPr>
              <w:tab/>
            </w:r>
            <w:r w:rsidR="00AC589D">
              <w:rPr>
                <w:noProof/>
                <w:webHidden/>
              </w:rPr>
              <w:fldChar w:fldCharType="begin"/>
            </w:r>
            <w:r w:rsidR="00AC589D">
              <w:rPr>
                <w:noProof/>
                <w:webHidden/>
              </w:rPr>
              <w:instrText xml:space="preserve"> PAGEREF _Toc29109847 \h </w:instrText>
            </w:r>
            <w:r w:rsidR="00AC589D">
              <w:rPr>
                <w:noProof/>
                <w:webHidden/>
              </w:rPr>
            </w:r>
            <w:r w:rsidR="00AC589D">
              <w:rPr>
                <w:noProof/>
                <w:webHidden/>
              </w:rPr>
              <w:fldChar w:fldCharType="separate"/>
            </w:r>
            <w:r w:rsidR="00AC589D">
              <w:rPr>
                <w:noProof/>
                <w:webHidden/>
              </w:rPr>
              <w:t>11</w:t>
            </w:r>
            <w:r w:rsidR="00AC589D">
              <w:rPr>
                <w:noProof/>
                <w:webHidden/>
              </w:rPr>
              <w:fldChar w:fldCharType="end"/>
            </w:r>
          </w:hyperlink>
        </w:p>
        <w:p w14:paraId="06F91639" w14:textId="46C26815" w:rsidR="00AC589D" w:rsidRDefault="00AA0D1E">
          <w:pPr>
            <w:pStyle w:val="21"/>
            <w:tabs>
              <w:tab w:val="left" w:pos="1760"/>
              <w:tab w:val="righ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9109848" w:history="1">
            <w:r w:rsidR="00AC589D" w:rsidRPr="00766E58">
              <w:rPr>
                <w:rStyle w:val="af0"/>
                <w:noProof/>
              </w:rPr>
              <w:t>2.8</w:t>
            </w:r>
            <w:r w:rsidR="00AC589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589D" w:rsidRPr="00766E58">
              <w:rPr>
                <w:rStyle w:val="af0"/>
                <w:noProof/>
              </w:rPr>
              <w:t>Разработка функционально законченных компонентов программного обеспечения</w:t>
            </w:r>
            <w:r w:rsidR="00AC589D">
              <w:rPr>
                <w:noProof/>
                <w:webHidden/>
              </w:rPr>
              <w:tab/>
            </w:r>
            <w:r w:rsidR="00AC589D">
              <w:rPr>
                <w:noProof/>
                <w:webHidden/>
              </w:rPr>
              <w:fldChar w:fldCharType="begin"/>
            </w:r>
            <w:r w:rsidR="00AC589D">
              <w:rPr>
                <w:noProof/>
                <w:webHidden/>
              </w:rPr>
              <w:instrText xml:space="preserve"> PAGEREF _Toc29109848 \h </w:instrText>
            </w:r>
            <w:r w:rsidR="00AC589D">
              <w:rPr>
                <w:noProof/>
                <w:webHidden/>
              </w:rPr>
            </w:r>
            <w:r w:rsidR="00AC589D">
              <w:rPr>
                <w:noProof/>
                <w:webHidden/>
              </w:rPr>
              <w:fldChar w:fldCharType="separate"/>
            </w:r>
            <w:r w:rsidR="00AC589D">
              <w:rPr>
                <w:noProof/>
                <w:webHidden/>
              </w:rPr>
              <w:t>11</w:t>
            </w:r>
            <w:r w:rsidR="00AC589D">
              <w:rPr>
                <w:noProof/>
                <w:webHidden/>
              </w:rPr>
              <w:fldChar w:fldCharType="end"/>
            </w:r>
          </w:hyperlink>
        </w:p>
        <w:p w14:paraId="1CD62A6D" w14:textId="59CF29E1" w:rsidR="00AC589D" w:rsidRDefault="00AA0D1E">
          <w:pPr>
            <w:pStyle w:val="11"/>
            <w:tabs>
              <w:tab w:val="left" w:pos="440"/>
              <w:tab w:val="right" w:pos="1019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29109849" w:history="1">
            <w:r w:rsidR="00AC589D" w:rsidRPr="00766E58">
              <w:rPr>
                <w:rStyle w:val="af0"/>
                <w:noProof/>
              </w:rPr>
              <w:t>3</w:t>
            </w:r>
            <w:r w:rsidR="00AC589D">
              <w:rPr>
                <w:rFonts w:asciiTheme="minorHAnsi" w:hAnsiTheme="minorHAnsi"/>
                <w:noProof/>
                <w:sz w:val="22"/>
                <w:lang w:eastAsia="ru-RU"/>
              </w:rPr>
              <w:tab/>
            </w:r>
            <w:r w:rsidR="00AC589D" w:rsidRPr="00766E58">
              <w:rPr>
                <w:rStyle w:val="af0"/>
                <w:noProof/>
              </w:rPr>
              <w:t>Экономическая эффективность проекта</w:t>
            </w:r>
            <w:r w:rsidR="00AC589D">
              <w:rPr>
                <w:noProof/>
                <w:webHidden/>
              </w:rPr>
              <w:tab/>
            </w:r>
            <w:r w:rsidR="00AC589D">
              <w:rPr>
                <w:noProof/>
                <w:webHidden/>
              </w:rPr>
              <w:fldChar w:fldCharType="begin"/>
            </w:r>
            <w:r w:rsidR="00AC589D">
              <w:rPr>
                <w:noProof/>
                <w:webHidden/>
              </w:rPr>
              <w:instrText xml:space="preserve"> PAGEREF _Toc29109849 \h </w:instrText>
            </w:r>
            <w:r w:rsidR="00AC589D">
              <w:rPr>
                <w:noProof/>
                <w:webHidden/>
              </w:rPr>
            </w:r>
            <w:r w:rsidR="00AC589D">
              <w:rPr>
                <w:noProof/>
                <w:webHidden/>
              </w:rPr>
              <w:fldChar w:fldCharType="separate"/>
            </w:r>
            <w:r w:rsidR="00AC589D">
              <w:rPr>
                <w:noProof/>
                <w:webHidden/>
              </w:rPr>
              <w:t>12</w:t>
            </w:r>
            <w:r w:rsidR="00AC589D">
              <w:rPr>
                <w:noProof/>
                <w:webHidden/>
              </w:rPr>
              <w:fldChar w:fldCharType="end"/>
            </w:r>
          </w:hyperlink>
        </w:p>
        <w:p w14:paraId="5F266765" w14:textId="24D54818" w:rsidR="00AC589D" w:rsidRDefault="00AA0D1E">
          <w:pPr>
            <w:pStyle w:val="21"/>
            <w:tabs>
              <w:tab w:val="left" w:pos="1760"/>
              <w:tab w:val="righ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9109850" w:history="1">
            <w:r w:rsidR="00AC589D" w:rsidRPr="00766E58">
              <w:rPr>
                <w:rStyle w:val="af0"/>
                <w:noProof/>
                <w:lang w:val="en-US"/>
              </w:rPr>
              <w:t>3</w:t>
            </w:r>
            <w:r w:rsidR="00AC589D" w:rsidRPr="00766E58">
              <w:rPr>
                <w:rStyle w:val="af0"/>
                <w:noProof/>
              </w:rPr>
              <w:t>.1</w:t>
            </w:r>
            <w:r w:rsidR="00AC589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589D" w:rsidRPr="00766E58">
              <w:rPr>
                <w:rStyle w:val="af0"/>
                <w:noProof/>
              </w:rPr>
              <w:t>Расчёт стоимости разработки изделия</w:t>
            </w:r>
            <w:r w:rsidR="00AC589D">
              <w:rPr>
                <w:noProof/>
                <w:webHidden/>
              </w:rPr>
              <w:tab/>
            </w:r>
            <w:r w:rsidR="00AC589D">
              <w:rPr>
                <w:noProof/>
                <w:webHidden/>
              </w:rPr>
              <w:fldChar w:fldCharType="begin"/>
            </w:r>
            <w:r w:rsidR="00AC589D">
              <w:rPr>
                <w:noProof/>
                <w:webHidden/>
              </w:rPr>
              <w:instrText xml:space="preserve"> PAGEREF _Toc29109850 \h </w:instrText>
            </w:r>
            <w:r w:rsidR="00AC589D">
              <w:rPr>
                <w:noProof/>
                <w:webHidden/>
              </w:rPr>
            </w:r>
            <w:r w:rsidR="00AC589D">
              <w:rPr>
                <w:noProof/>
                <w:webHidden/>
              </w:rPr>
              <w:fldChar w:fldCharType="separate"/>
            </w:r>
            <w:r w:rsidR="00AC589D">
              <w:rPr>
                <w:noProof/>
                <w:webHidden/>
              </w:rPr>
              <w:t>12</w:t>
            </w:r>
            <w:r w:rsidR="00AC589D">
              <w:rPr>
                <w:noProof/>
                <w:webHidden/>
              </w:rPr>
              <w:fldChar w:fldCharType="end"/>
            </w:r>
          </w:hyperlink>
        </w:p>
        <w:p w14:paraId="5F5978B0" w14:textId="6E189FC9" w:rsidR="00AC589D" w:rsidRDefault="00AA0D1E">
          <w:pPr>
            <w:pStyle w:val="21"/>
            <w:tabs>
              <w:tab w:val="left" w:pos="1760"/>
              <w:tab w:val="righ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9109851" w:history="1">
            <w:r w:rsidR="00AC589D" w:rsidRPr="00766E58">
              <w:rPr>
                <w:rStyle w:val="af0"/>
                <w:noProof/>
                <w:lang w:val="en-US"/>
              </w:rPr>
              <w:t>3</w:t>
            </w:r>
            <w:r w:rsidR="00AC589D" w:rsidRPr="00766E58">
              <w:rPr>
                <w:rStyle w:val="af0"/>
                <w:noProof/>
              </w:rPr>
              <w:t>.2</w:t>
            </w:r>
            <w:r w:rsidR="00AC589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589D" w:rsidRPr="00766E58">
              <w:rPr>
                <w:rStyle w:val="af0"/>
                <w:noProof/>
              </w:rPr>
              <w:t>Расчёт стоимости изготовления изделия</w:t>
            </w:r>
            <w:r w:rsidR="00AC589D">
              <w:rPr>
                <w:noProof/>
                <w:webHidden/>
              </w:rPr>
              <w:tab/>
            </w:r>
            <w:r w:rsidR="00AC589D">
              <w:rPr>
                <w:noProof/>
                <w:webHidden/>
              </w:rPr>
              <w:fldChar w:fldCharType="begin"/>
            </w:r>
            <w:r w:rsidR="00AC589D">
              <w:rPr>
                <w:noProof/>
                <w:webHidden/>
              </w:rPr>
              <w:instrText xml:space="preserve"> PAGEREF _Toc29109851 \h </w:instrText>
            </w:r>
            <w:r w:rsidR="00AC589D">
              <w:rPr>
                <w:noProof/>
                <w:webHidden/>
              </w:rPr>
            </w:r>
            <w:r w:rsidR="00AC589D">
              <w:rPr>
                <w:noProof/>
                <w:webHidden/>
              </w:rPr>
              <w:fldChar w:fldCharType="separate"/>
            </w:r>
            <w:r w:rsidR="00AC589D">
              <w:rPr>
                <w:noProof/>
                <w:webHidden/>
              </w:rPr>
              <w:t>12</w:t>
            </w:r>
            <w:r w:rsidR="00AC589D">
              <w:rPr>
                <w:noProof/>
                <w:webHidden/>
              </w:rPr>
              <w:fldChar w:fldCharType="end"/>
            </w:r>
          </w:hyperlink>
        </w:p>
        <w:p w14:paraId="0677E077" w14:textId="5E57EBB1" w:rsidR="00AC589D" w:rsidRDefault="00AA0D1E">
          <w:pPr>
            <w:pStyle w:val="21"/>
            <w:tabs>
              <w:tab w:val="left" w:pos="1760"/>
              <w:tab w:val="righ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9109852" w:history="1">
            <w:r w:rsidR="00AC589D" w:rsidRPr="00766E58">
              <w:rPr>
                <w:rStyle w:val="af0"/>
                <w:noProof/>
              </w:rPr>
              <w:t>3.3</w:t>
            </w:r>
            <w:r w:rsidR="00AC589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589D" w:rsidRPr="00766E58">
              <w:rPr>
                <w:rStyle w:val="af0"/>
                <w:noProof/>
              </w:rPr>
              <w:t>Тираж для достижения окупаемости</w:t>
            </w:r>
            <w:r w:rsidR="00AC589D">
              <w:rPr>
                <w:noProof/>
                <w:webHidden/>
              </w:rPr>
              <w:tab/>
            </w:r>
            <w:r w:rsidR="00AC589D">
              <w:rPr>
                <w:noProof/>
                <w:webHidden/>
              </w:rPr>
              <w:fldChar w:fldCharType="begin"/>
            </w:r>
            <w:r w:rsidR="00AC589D">
              <w:rPr>
                <w:noProof/>
                <w:webHidden/>
              </w:rPr>
              <w:instrText xml:space="preserve"> PAGEREF _Toc29109852 \h </w:instrText>
            </w:r>
            <w:r w:rsidR="00AC589D">
              <w:rPr>
                <w:noProof/>
                <w:webHidden/>
              </w:rPr>
            </w:r>
            <w:r w:rsidR="00AC589D">
              <w:rPr>
                <w:noProof/>
                <w:webHidden/>
              </w:rPr>
              <w:fldChar w:fldCharType="separate"/>
            </w:r>
            <w:r w:rsidR="00AC589D">
              <w:rPr>
                <w:noProof/>
                <w:webHidden/>
              </w:rPr>
              <w:t>12</w:t>
            </w:r>
            <w:r w:rsidR="00AC589D">
              <w:rPr>
                <w:noProof/>
                <w:webHidden/>
              </w:rPr>
              <w:fldChar w:fldCharType="end"/>
            </w:r>
          </w:hyperlink>
        </w:p>
        <w:p w14:paraId="3FEAF79E" w14:textId="39050955" w:rsidR="00AC589D" w:rsidRDefault="00AA0D1E">
          <w:pPr>
            <w:pStyle w:val="21"/>
            <w:tabs>
              <w:tab w:val="left" w:pos="1760"/>
              <w:tab w:val="righ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9109853" w:history="1">
            <w:r w:rsidR="00AC589D" w:rsidRPr="00766E58">
              <w:rPr>
                <w:rStyle w:val="af0"/>
                <w:noProof/>
              </w:rPr>
              <w:t>3.4</w:t>
            </w:r>
            <w:r w:rsidR="00AC589D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AC589D" w:rsidRPr="00766E58">
              <w:rPr>
                <w:rStyle w:val="af0"/>
                <w:noProof/>
              </w:rPr>
              <w:t>Срок окупаемости разработки</w:t>
            </w:r>
            <w:r w:rsidR="00AC589D">
              <w:rPr>
                <w:noProof/>
                <w:webHidden/>
              </w:rPr>
              <w:tab/>
            </w:r>
            <w:r w:rsidR="00AC589D">
              <w:rPr>
                <w:noProof/>
                <w:webHidden/>
              </w:rPr>
              <w:fldChar w:fldCharType="begin"/>
            </w:r>
            <w:r w:rsidR="00AC589D">
              <w:rPr>
                <w:noProof/>
                <w:webHidden/>
              </w:rPr>
              <w:instrText xml:space="preserve"> PAGEREF _Toc29109853 \h </w:instrText>
            </w:r>
            <w:r w:rsidR="00AC589D">
              <w:rPr>
                <w:noProof/>
                <w:webHidden/>
              </w:rPr>
            </w:r>
            <w:r w:rsidR="00AC589D">
              <w:rPr>
                <w:noProof/>
                <w:webHidden/>
              </w:rPr>
              <w:fldChar w:fldCharType="separate"/>
            </w:r>
            <w:r w:rsidR="00AC589D">
              <w:rPr>
                <w:noProof/>
                <w:webHidden/>
              </w:rPr>
              <w:t>12</w:t>
            </w:r>
            <w:r w:rsidR="00AC589D">
              <w:rPr>
                <w:noProof/>
                <w:webHidden/>
              </w:rPr>
              <w:fldChar w:fldCharType="end"/>
            </w:r>
          </w:hyperlink>
        </w:p>
        <w:p w14:paraId="342A3FB1" w14:textId="320B9C8C" w:rsidR="00AC589D" w:rsidRDefault="00AA0D1E">
          <w:pPr>
            <w:pStyle w:val="11"/>
            <w:tabs>
              <w:tab w:val="right" w:pos="1019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29109854" w:history="1">
            <w:r w:rsidR="00AC589D" w:rsidRPr="00766E58">
              <w:rPr>
                <w:rStyle w:val="af0"/>
                <w:caps/>
                <w:noProof/>
              </w:rPr>
              <w:t>Заключение</w:t>
            </w:r>
            <w:r w:rsidR="00AC589D">
              <w:rPr>
                <w:noProof/>
                <w:webHidden/>
              </w:rPr>
              <w:tab/>
            </w:r>
            <w:r w:rsidR="00AC589D">
              <w:rPr>
                <w:noProof/>
                <w:webHidden/>
              </w:rPr>
              <w:fldChar w:fldCharType="begin"/>
            </w:r>
            <w:r w:rsidR="00AC589D">
              <w:rPr>
                <w:noProof/>
                <w:webHidden/>
              </w:rPr>
              <w:instrText xml:space="preserve"> PAGEREF _Toc29109854 \h </w:instrText>
            </w:r>
            <w:r w:rsidR="00AC589D">
              <w:rPr>
                <w:noProof/>
                <w:webHidden/>
              </w:rPr>
            </w:r>
            <w:r w:rsidR="00AC589D">
              <w:rPr>
                <w:noProof/>
                <w:webHidden/>
              </w:rPr>
              <w:fldChar w:fldCharType="separate"/>
            </w:r>
            <w:r w:rsidR="00AC589D">
              <w:rPr>
                <w:noProof/>
                <w:webHidden/>
              </w:rPr>
              <w:t>13</w:t>
            </w:r>
            <w:r w:rsidR="00AC589D">
              <w:rPr>
                <w:noProof/>
                <w:webHidden/>
              </w:rPr>
              <w:fldChar w:fldCharType="end"/>
            </w:r>
          </w:hyperlink>
        </w:p>
        <w:p w14:paraId="53DA343A" w14:textId="7907375E" w:rsidR="00AC589D" w:rsidRDefault="00AA0D1E">
          <w:pPr>
            <w:pStyle w:val="11"/>
            <w:tabs>
              <w:tab w:val="right" w:pos="1019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29109855" w:history="1">
            <w:r w:rsidR="00AC589D" w:rsidRPr="00766E58">
              <w:rPr>
                <w:rStyle w:val="af0"/>
                <w:caps/>
                <w:noProof/>
              </w:rPr>
              <w:t>Список использованных источников</w:t>
            </w:r>
            <w:r w:rsidR="00AC589D">
              <w:rPr>
                <w:noProof/>
                <w:webHidden/>
              </w:rPr>
              <w:tab/>
            </w:r>
            <w:r w:rsidR="00AC589D">
              <w:rPr>
                <w:noProof/>
                <w:webHidden/>
              </w:rPr>
              <w:fldChar w:fldCharType="begin"/>
            </w:r>
            <w:r w:rsidR="00AC589D">
              <w:rPr>
                <w:noProof/>
                <w:webHidden/>
              </w:rPr>
              <w:instrText xml:space="preserve"> PAGEREF _Toc29109855 \h </w:instrText>
            </w:r>
            <w:r w:rsidR="00AC589D">
              <w:rPr>
                <w:noProof/>
                <w:webHidden/>
              </w:rPr>
            </w:r>
            <w:r w:rsidR="00AC589D">
              <w:rPr>
                <w:noProof/>
                <w:webHidden/>
              </w:rPr>
              <w:fldChar w:fldCharType="separate"/>
            </w:r>
            <w:r w:rsidR="00AC589D">
              <w:rPr>
                <w:noProof/>
                <w:webHidden/>
              </w:rPr>
              <w:t>14</w:t>
            </w:r>
            <w:r w:rsidR="00AC589D">
              <w:rPr>
                <w:noProof/>
                <w:webHidden/>
              </w:rPr>
              <w:fldChar w:fldCharType="end"/>
            </w:r>
          </w:hyperlink>
        </w:p>
        <w:p w14:paraId="44E88082" w14:textId="7EC3E86C" w:rsidR="00B76464" w:rsidRDefault="00AA0D1E" w:rsidP="009F7B4A">
          <w:pPr>
            <w:pStyle w:val="11"/>
            <w:tabs>
              <w:tab w:val="right" w:pos="10195"/>
            </w:tabs>
          </w:pPr>
          <w:hyperlink w:anchor="_Toc29109856" w:history="1">
            <w:r w:rsidR="00AC589D" w:rsidRPr="00766E58">
              <w:rPr>
                <w:rStyle w:val="af0"/>
                <w:caps/>
                <w:noProof/>
              </w:rPr>
              <w:t>Приложения</w:t>
            </w:r>
            <w:r w:rsidR="00AC589D">
              <w:rPr>
                <w:noProof/>
                <w:webHidden/>
              </w:rPr>
              <w:tab/>
            </w:r>
            <w:r w:rsidR="00AC589D">
              <w:rPr>
                <w:noProof/>
                <w:webHidden/>
              </w:rPr>
              <w:fldChar w:fldCharType="begin"/>
            </w:r>
            <w:r w:rsidR="00AC589D">
              <w:rPr>
                <w:noProof/>
                <w:webHidden/>
              </w:rPr>
              <w:instrText xml:space="preserve"> PAGEREF _Toc29109856 \h </w:instrText>
            </w:r>
            <w:r w:rsidR="00AC589D">
              <w:rPr>
                <w:noProof/>
                <w:webHidden/>
              </w:rPr>
            </w:r>
            <w:r w:rsidR="00AC589D">
              <w:rPr>
                <w:noProof/>
                <w:webHidden/>
              </w:rPr>
              <w:fldChar w:fldCharType="separate"/>
            </w:r>
            <w:r w:rsidR="00AC589D">
              <w:rPr>
                <w:noProof/>
                <w:webHidden/>
              </w:rPr>
              <w:t>15</w:t>
            </w:r>
            <w:r w:rsidR="00AC589D">
              <w:rPr>
                <w:noProof/>
                <w:webHidden/>
              </w:rPr>
              <w:fldChar w:fldCharType="end"/>
            </w:r>
          </w:hyperlink>
          <w:r w:rsidR="00537564" w:rsidRPr="5B0650C3">
            <w:fldChar w:fldCharType="end"/>
          </w:r>
        </w:p>
      </w:sdtContent>
    </w:sdt>
    <w:p w14:paraId="3BEAD3FD" w14:textId="77777777" w:rsidR="00FC0896" w:rsidRPr="00636CFB" w:rsidRDefault="3EFA2B16" w:rsidP="00E84496">
      <w:pPr>
        <w:pStyle w:val="1"/>
        <w:numPr>
          <w:ilvl w:val="0"/>
          <w:numId w:val="0"/>
        </w:numPr>
        <w:spacing w:before="560" w:after="560"/>
        <w:jc w:val="center"/>
      </w:pPr>
      <w:bookmarkStart w:id="2" w:name="_Toc29109835"/>
      <w:r w:rsidRPr="00636CFB">
        <w:lastRenderedPageBreak/>
        <w:t>ВВЕДЕНИЕ</w:t>
      </w:r>
      <w:bookmarkEnd w:id="2"/>
    </w:p>
    <w:p w14:paraId="1F245EFA" w14:textId="7386F7A0" w:rsidR="0055677F" w:rsidRDefault="3EFA2B16" w:rsidP="3EFA2B16">
      <w:pPr>
        <w:rPr>
          <w:rFonts w:cs="Times New Roman"/>
        </w:rPr>
      </w:pPr>
      <w:r w:rsidRPr="3EFA2B16">
        <w:rPr>
          <w:rFonts w:cs="Times New Roman"/>
        </w:rPr>
        <w:t xml:space="preserve">В нашей жизни существует множество зданий и помещений с ограниченным доступом. Ограничение доступа к ним необходимо для обеспечения </w:t>
      </w:r>
      <w:r w:rsidR="00B54207" w:rsidRPr="3EFA2B16">
        <w:rPr>
          <w:rFonts w:cs="Times New Roman"/>
        </w:rPr>
        <w:t>безопасности</w:t>
      </w:r>
      <w:r w:rsidR="00B54207">
        <w:rPr>
          <w:rFonts w:cs="Times New Roman"/>
        </w:rPr>
        <w:t xml:space="preserve"> </w:t>
      </w:r>
      <w:r w:rsidR="00B54207" w:rsidRPr="3EFA2B16">
        <w:rPr>
          <w:rFonts w:cs="Times New Roman"/>
        </w:rPr>
        <w:t>и</w:t>
      </w:r>
      <w:r w:rsidRPr="3EFA2B16">
        <w:rPr>
          <w:rFonts w:cs="Times New Roman"/>
        </w:rPr>
        <w:t xml:space="preserve"> сохранения различного рода тайн</w:t>
      </w:r>
      <w:r w:rsidR="00B54207">
        <w:rPr>
          <w:rFonts w:cs="Times New Roman"/>
        </w:rPr>
        <w:t xml:space="preserve"> (</w:t>
      </w:r>
      <w:r w:rsidRPr="3EFA2B16">
        <w:rPr>
          <w:rFonts w:cs="Times New Roman"/>
        </w:rPr>
        <w:t xml:space="preserve">таких как государственная, военная, коммерческая и </w:t>
      </w:r>
      <w:r w:rsidR="00E838A0" w:rsidRPr="3EFA2B16">
        <w:rPr>
          <w:rFonts w:cs="Times New Roman"/>
        </w:rPr>
        <w:t>т. д.</w:t>
      </w:r>
      <w:r w:rsidR="00B54207">
        <w:rPr>
          <w:rFonts w:cs="Times New Roman"/>
        </w:rPr>
        <w:t>) и для</w:t>
      </w:r>
      <w:r w:rsidR="00500E67">
        <w:rPr>
          <w:rFonts w:cs="Times New Roman"/>
        </w:rPr>
        <w:t xml:space="preserve"> ограничения доступа к различному</w:t>
      </w:r>
      <w:r w:rsidR="008E2C26">
        <w:rPr>
          <w:rFonts w:cs="Times New Roman"/>
        </w:rPr>
        <w:t xml:space="preserve"> специальному </w:t>
      </w:r>
      <w:r w:rsidR="00500E67">
        <w:rPr>
          <w:rFonts w:cs="Times New Roman"/>
        </w:rPr>
        <w:t>оборудованию.</w:t>
      </w:r>
      <w:r w:rsidRPr="3EFA2B16">
        <w:rPr>
          <w:rFonts w:cs="Times New Roman"/>
        </w:rPr>
        <w:t xml:space="preserve"> </w:t>
      </w:r>
      <w:r w:rsidR="005E2A37">
        <w:rPr>
          <w:rFonts w:cs="Times New Roman"/>
        </w:rPr>
        <w:t xml:space="preserve">В случае если </w:t>
      </w:r>
      <w:r w:rsidR="00477F3D">
        <w:rPr>
          <w:rFonts w:cs="Times New Roman"/>
        </w:rPr>
        <w:t xml:space="preserve">нежелательные </w:t>
      </w:r>
      <w:r w:rsidR="00B44D26">
        <w:rPr>
          <w:rFonts w:cs="Times New Roman"/>
        </w:rPr>
        <w:t>сторонние</w:t>
      </w:r>
      <w:r w:rsidR="00EE20A4">
        <w:rPr>
          <w:rFonts w:cs="Times New Roman"/>
        </w:rPr>
        <w:t xml:space="preserve"> люди получат доступ </w:t>
      </w:r>
      <w:r w:rsidR="00B44D26">
        <w:rPr>
          <w:rFonts w:cs="Times New Roman"/>
        </w:rPr>
        <w:t>к функционально важному объекту</w:t>
      </w:r>
      <w:r w:rsidR="00590019">
        <w:rPr>
          <w:rFonts w:cs="Times New Roman"/>
        </w:rPr>
        <w:t>, возможен выход его из строя</w:t>
      </w:r>
      <w:r w:rsidR="00264B68">
        <w:rPr>
          <w:rFonts w:cs="Times New Roman"/>
        </w:rPr>
        <w:t xml:space="preserve"> </w:t>
      </w:r>
      <w:r w:rsidR="00FF0A3B">
        <w:rPr>
          <w:rFonts w:cs="Times New Roman"/>
        </w:rPr>
        <w:t>или другие неже</w:t>
      </w:r>
      <w:r w:rsidR="005B2C79">
        <w:rPr>
          <w:rFonts w:cs="Times New Roman"/>
        </w:rPr>
        <w:t>лательные последствия.</w:t>
      </w:r>
      <w:r w:rsidR="0055677F">
        <w:rPr>
          <w:rFonts w:cs="Times New Roman"/>
        </w:rPr>
        <w:t xml:space="preserve"> Для </w:t>
      </w:r>
      <w:r w:rsidR="00E263C1">
        <w:rPr>
          <w:rFonts w:cs="Times New Roman"/>
        </w:rPr>
        <w:t xml:space="preserve">ограничения доступа </w:t>
      </w:r>
      <w:r w:rsidR="002743C2">
        <w:rPr>
          <w:rFonts w:cs="Times New Roman"/>
        </w:rPr>
        <w:t>используется пропускной режим</w:t>
      </w:r>
      <w:r w:rsidR="00707C75">
        <w:rPr>
          <w:rFonts w:cs="Times New Roman"/>
        </w:rPr>
        <w:t xml:space="preserve">. Основной </w:t>
      </w:r>
      <w:r w:rsidR="00EE0AEB">
        <w:rPr>
          <w:rFonts w:cs="Times New Roman"/>
        </w:rPr>
        <w:t xml:space="preserve">его целью является </w:t>
      </w:r>
      <w:r w:rsidR="00D00EB0">
        <w:rPr>
          <w:rFonts w:cs="Times New Roman"/>
        </w:rPr>
        <w:t xml:space="preserve">исключение </w:t>
      </w:r>
      <w:r w:rsidR="00D00EB0" w:rsidRPr="00D00EB0">
        <w:rPr>
          <w:rFonts w:cs="Times New Roman"/>
        </w:rPr>
        <w:t>несанкционированного проникновения</w:t>
      </w:r>
      <w:r w:rsidR="007402B5">
        <w:rPr>
          <w:rFonts w:cs="Times New Roman"/>
        </w:rPr>
        <w:t>.</w:t>
      </w:r>
      <w:r w:rsidR="00720449">
        <w:rPr>
          <w:rFonts w:cs="Times New Roman"/>
        </w:rPr>
        <w:t xml:space="preserve"> Для его введения необходимо реализовать </w:t>
      </w:r>
      <w:r w:rsidR="007E53DE">
        <w:rPr>
          <w:rFonts w:cs="Times New Roman"/>
        </w:rPr>
        <w:t xml:space="preserve">КПП, </w:t>
      </w:r>
      <w:r w:rsidR="00976525">
        <w:rPr>
          <w:rFonts w:cs="Times New Roman"/>
        </w:rPr>
        <w:t>бюро пропусков,</w:t>
      </w:r>
      <w:r w:rsidR="0066451D">
        <w:rPr>
          <w:rFonts w:cs="Times New Roman"/>
        </w:rPr>
        <w:t xml:space="preserve"> введение удостоверений </w:t>
      </w:r>
      <w:r w:rsidR="00AD1498">
        <w:rPr>
          <w:rFonts w:cs="Times New Roman"/>
        </w:rPr>
        <w:t>и организацию охраны здания.</w:t>
      </w:r>
      <w:r w:rsidR="00FC1CCC">
        <w:rPr>
          <w:rFonts w:cs="Times New Roman"/>
        </w:rPr>
        <w:t xml:space="preserve"> В целях </w:t>
      </w:r>
      <w:r w:rsidR="00AC7AE3">
        <w:rPr>
          <w:rFonts w:cs="Times New Roman"/>
        </w:rPr>
        <w:t xml:space="preserve">облегчения реализации </w:t>
      </w:r>
      <w:r w:rsidR="001A58FE">
        <w:rPr>
          <w:rFonts w:cs="Times New Roman"/>
        </w:rPr>
        <w:t xml:space="preserve">всё чаще применяют </w:t>
      </w:r>
      <w:r w:rsidR="00016CE5">
        <w:rPr>
          <w:rFonts w:cs="Times New Roman"/>
        </w:rPr>
        <w:t>микроконтроллерные устройства</w:t>
      </w:r>
      <w:r w:rsidR="008A2932">
        <w:rPr>
          <w:rFonts w:cs="Times New Roman"/>
        </w:rPr>
        <w:t xml:space="preserve"> </w:t>
      </w:r>
      <w:r w:rsidR="000B33DB">
        <w:rPr>
          <w:rFonts w:cs="Times New Roman"/>
        </w:rPr>
        <w:t>–</w:t>
      </w:r>
      <w:r w:rsidR="008A2932">
        <w:rPr>
          <w:rFonts w:cs="Times New Roman"/>
        </w:rPr>
        <w:t xml:space="preserve"> </w:t>
      </w:r>
      <w:r w:rsidR="000B33DB">
        <w:rPr>
          <w:rFonts w:cs="Times New Roman"/>
        </w:rPr>
        <w:t xml:space="preserve">системы контроля </w:t>
      </w:r>
      <w:r w:rsidR="00A36D6A">
        <w:rPr>
          <w:rFonts w:cs="Times New Roman"/>
        </w:rPr>
        <w:t>и управления</w:t>
      </w:r>
      <w:r w:rsidR="00D47145">
        <w:rPr>
          <w:rFonts w:cs="Times New Roman"/>
        </w:rPr>
        <w:t xml:space="preserve"> </w:t>
      </w:r>
      <w:r w:rsidR="000B33DB">
        <w:rPr>
          <w:rFonts w:cs="Times New Roman"/>
        </w:rPr>
        <w:t>доступ</w:t>
      </w:r>
      <w:r w:rsidR="00D47145">
        <w:rPr>
          <w:rFonts w:cs="Times New Roman"/>
        </w:rPr>
        <w:t>ом</w:t>
      </w:r>
      <w:r w:rsidR="007577C7">
        <w:rPr>
          <w:rFonts w:cs="Times New Roman"/>
        </w:rPr>
        <w:t xml:space="preserve">, </w:t>
      </w:r>
      <w:r w:rsidR="00A45ECB">
        <w:rPr>
          <w:rFonts w:cs="Times New Roman"/>
        </w:rPr>
        <w:t xml:space="preserve">с помощью которых </w:t>
      </w:r>
      <w:r w:rsidR="00D865E2">
        <w:rPr>
          <w:rFonts w:cs="Times New Roman"/>
        </w:rPr>
        <w:t xml:space="preserve">возможна </w:t>
      </w:r>
      <w:r w:rsidR="00A45ECB">
        <w:rPr>
          <w:rFonts w:cs="Times New Roman"/>
        </w:rPr>
        <w:t>реал</w:t>
      </w:r>
      <w:r w:rsidR="00D865E2">
        <w:rPr>
          <w:rFonts w:cs="Times New Roman"/>
        </w:rPr>
        <w:t>изация</w:t>
      </w:r>
      <w:r w:rsidR="00A45ECB">
        <w:rPr>
          <w:rFonts w:cs="Times New Roman"/>
        </w:rPr>
        <w:t xml:space="preserve"> множеств</w:t>
      </w:r>
      <w:r w:rsidR="00D865E2">
        <w:rPr>
          <w:rFonts w:cs="Times New Roman"/>
        </w:rPr>
        <w:t>а</w:t>
      </w:r>
      <w:r w:rsidR="009121B7">
        <w:rPr>
          <w:rFonts w:cs="Times New Roman"/>
        </w:rPr>
        <w:t xml:space="preserve"> функций и возможностей</w:t>
      </w:r>
      <w:r w:rsidR="00A45ECB">
        <w:rPr>
          <w:rFonts w:cs="Times New Roman"/>
        </w:rPr>
        <w:t>.</w:t>
      </w:r>
      <w:r w:rsidR="009121B7">
        <w:rPr>
          <w:rFonts w:cs="Times New Roman"/>
        </w:rPr>
        <w:t xml:space="preserve"> </w:t>
      </w:r>
      <w:r w:rsidR="00C071AB">
        <w:rPr>
          <w:rFonts w:cs="Times New Roman"/>
        </w:rPr>
        <w:t xml:space="preserve">Использование СКУД позволяет </w:t>
      </w:r>
      <w:r w:rsidR="00353F80">
        <w:rPr>
          <w:rFonts w:cs="Times New Roman"/>
        </w:rPr>
        <w:t>уменьшить</w:t>
      </w:r>
      <w:r w:rsidR="009F78C5">
        <w:rPr>
          <w:rFonts w:cs="Times New Roman"/>
        </w:rPr>
        <w:t xml:space="preserve"> количество задействованного персонала для реализации </w:t>
      </w:r>
      <w:r w:rsidR="007B4ACA">
        <w:rPr>
          <w:rFonts w:cs="Times New Roman"/>
        </w:rPr>
        <w:t>пропускного режима</w:t>
      </w:r>
      <w:r w:rsidR="000A1F71">
        <w:rPr>
          <w:rFonts w:cs="Times New Roman"/>
        </w:rPr>
        <w:t xml:space="preserve">. Основными функциями является </w:t>
      </w:r>
      <w:r w:rsidR="007B2A94">
        <w:rPr>
          <w:rFonts w:cs="Times New Roman"/>
        </w:rPr>
        <w:t xml:space="preserve">ограничение, </w:t>
      </w:r>
      <w:r w:rsidR="00913116">
        <w:rPr>
          <w:rFonts w:cs="Times New Roman"/>
        </w:rPr>
        <w:t>идентификация</w:t>
      </w:r>
      <w:r w:rsidR="00A424BF">
        <w:rPr>
          <w:rFonts w:cs="Times New Roman"/>
        </w:rPr>
        <w:t xml:space="preserve"> и регистраци</w:t>
      </w:r>
      <w:r w:rsidR="000A1F71">
        <w:rPr>
          <w:rFonts w:cs="Times New Roman"/>
        </w:rPr>
        <w:t>я</w:t>
      </w:r>
      <w:r w:rsidR="00A424BF">
        <w:rPr>
          <w:rFonts w:cs="Times New Roman"/>
        </w:rPr>
        <w:t xml:space="preserve"> переме</w:t>
      </w:r>
      <w:r w:rsidR="00A67700">
        <w:rPr>
          <w:rFonts w:cs="Times New Roman"/>
        </w:rPr>
        <w:t>щений</w:t>
      </w:r>
      <w:r w:rsidR="00CC3257">
        <w:rPr>
          <w:rFonts w:cs="Times New Roman"/>
        </w:rPr>
        <w:t xml:space="preserve">, </w:t>
      </w:r>
      <w:r w:rsidR="007B2A94">
        <w:rPr>
          <w:rFonts w:cs="Times New Roman"/>
        </w:rPr>
        <w:t>в также сбор статистики на основе полученных данных.</w:t>
      </w:r>
      <w:r w:rsidR="009A1D02">
        <w:rPr>
          <w:rFonts w:cs="Times New Roman"/>
        </w:rPr>
        <w:t xml:space="preserve"> </w:t>
      </w:r>
    </w:p>
    <w:p w14:paraId="470F2470" w14:textId="192B2F72" w:rsidR="00936C7A" w:rsidRDefault="00936C7A" w:rsidP="3EFA2B16">
      <w:pPr>
        <w:rPr>
          <w:rFonts w:cs="Times New Roman"/>
        </w:rPr>
      </w:pPr>
      <w:r>
        <w:rPr>
          <w:rFonts w:cs="Times New Roman"/>
        </w:rPr>
        <w:t xml:space="preserve">Актуальность темы </w:t>
      </w:r>
      <w:r w:rsidR="003B2CF1">
        <w:rPr>
          <w:rFonts w:cs="Times New Roman"/>
        </w:rPr>
        <w:t xml:space="preserve">в наше время </w:t>
      </w:r>
      <w:r>
        <w:rPr>
          <w:rFonts w:cs="Times New Roman"/>
        </w:rPr>
        <w:t>обусловлена постоянной расту</w:t>
      </w:r>
      <w:r w:rsidR="00656333">
        <w:rPr>
          <w:rFonts w:cs="Times New Roman"/>
        </w:rPr>
        <w:t>щ</w:t>
      </w:r>
      <w:r w:rsidR="00AF796A">
        <w:rPr>
          <w:rFonts w:cs="Times New Roman"/>
        </w:rPr>
        <w:t>ей</w:t>
      </w:r>
      <w:r w:rsidR="00656333">
        <w:rPr>
          <w:rFonts w:cs="Times New Roman"/>
        </w:rPr>
        <w:t xml:space="preserve"> </w:t>
      </w:r>
      <w:r w:rsidR="00D14474">
        <w:rPr>
          <w:rFonts w:cs="Times New Roman"/>
        </w:rPr>
        <w:t>потребностью</w:t>
      </w:r>
      <w:r w:rsidR="00611794">
        <w:rPr>
          <w:rFonts w:cs="Times New Roman"/>
        </w:rPr>
        <w:t xml:space="preserve"> </w:t>
      </w:r>
      <w:r w:rsidR="0090465D">
        <w:rPr>
          <w:rFonts w:cs="Times New Roman"/>
        </w:rPr>
        <w:t>в</w:t>
      </w:r>
      <w:r w:rsidR="00611794">
        <w:rPr>
          <w:rFonts w:cs="Times New Roman"/>
        </w:rPr>
        <w:t xml:space="preserve"> устройствах для обле</w:t>
      </w:r>
      <w:r w:rsidR="00CA5EF7">
        <w:rPr>
          <w:rFonts w:cs="Times New Roman"/>
        </w:rPr>
        <w:t>гчения введения ограничения доступа</w:t>
      </w:r>
      <w:r w:rsidR="003B2CF1">
        <w:rPr>
          <w:rFonts w:cs="Times New Roman"/>
        </w:rPr>
        <w:t xml:space="preserve">, как в </w:t>
      </w:r>
      <w:r w:rsidR="008B5748">
        <w:rPr>
          <w:rFonts w:cs="Times New Roman"/>
        </w:rPr>
        <w:t>коммерческом</w:t>
      </w:r>
      <w:r w:rsidR="0070783D">
        <w:rPr>
          <w:rFonts w:cs="Times New Roman"/>
        </w:rPr>
        <w:t xml:space="preserve">, </w:t>
      </w:r>
      <w:r w:rsidR="008B5748">
        <w:rPr>
          <w:rFonts w:cs="Times New Roman"/>
        </w:rPr>
        <w:t>так и в государственном</w:t>
      </w:r>
      <w:r w:rsidR="0070783D">
        <w:rPr>
          <w:rFonts w:cs="Times New Roman"/>
        </w:rPr>
        <w:t xml:space="preserve"> секторе. </w:t>
      </w:r>
      <w:r w:rsidR="00E10EE1">
        <w:rPr>
          <w:rFonts w:cs="Times New Roman"/>
        </w:rPr>
        <w:t>Кроме этого,</w:t>
      </w:r>
      <w:r w:rsidR="0070783D">
        <w:rPr>
          <w:rFonts w:cs="Times New Roman"/>
        </w:rPr>
        <w:t xml:space="preserve"> </w:t>
      </w:r>
      <w:r w:rsidR="001D7C83">
        <w:rPr>
          <w:rFonts w:cs="Times New Roman"/>
        </w:rPr>
        <w:t xml:space="preserve">из-за наличия потенциала развития </w:t>
      </w:r>
      <w:r w:rsidR="00E10EE1">
        <w:rPr>
          <w:rFonts w:cs="Times New Roman"/>
        </w:rPr>
        <w:t>устройств СКУД</w:t>
      </w:r>
      <w:r w:rsidR="00D54815">
        <w:rPr>
          <w:rFonts w:cs="Times New Roman"/>
        </w:rPr>
        <w:t xml:space="preserve"> </w:t>
      </w:r>
      <w:r w:rsidR="00E10EE1">
        <w:rPr>
          <w:rFonts w:cs="Times New Roman"/>
        </w:rPr>
        <w:t>раст</w:t>
      </w:r>
      <w:r w:rsidR="00D54815">
        <w:rPr>
          <w:rFonts w:cs="Times New Roman"/>
        </w:rPr>
        <w:t xml:space="preserve">ут </w:t>
      </w:r>
      <w:r w:rsidR="00A53DB1">
        <w:rPr>
          <w:rFonts w:cs="Times New Roman"/>
        </w:rPr>
        <w:t>требования,</w:t>
      </w:r>
      <w:r w:rsidR="00D54815">
        <w:rPr>
          <w:rFonts w:cs="Times New Roman"/>
        </w:rPr>
        <w:t xml:space="preserve"> </w:t>
      </w:r>
      <w:r w:rsidR="00903B28">
        <w:rPr>
          <w:rFonts w:cs="Times New Roman"/>
        </w:rPr>
        <w:t>предъявляемые</w:t>
      </w:r>
      <w:r w:rsidR="00D54815">
        <w:rPr>
          <w:rFonts w:cs="Times New Roman"/>
        </w:rPr>
        <w:t xml:space="preserve"> к </w:t>
      </w:r>
      <w:r w:rsidR="00903B28">
        <w:rPr>
          <w:rFonts w:cs="Times New Roman"/>
        </w:rPr>
        <w:t>данным устройствам</w:t>
      </w:r>
      <w:r w:rsidR="00A10B00">
        <w:rPr>
          <w:rFonts w:cs="Times New Roman"/>
        </w:rPr>
        <w:t>.</w:t>
      </w:r>
      <w:r w:rsidR="00A94278">
        <w:rPr>
          <w:rFonts w:cs="Times New Roman"/>
        </w:rPr>
        <w:t xml:space="preserve"> </w:t>
      </w:r>
      <w:r w:rsidR="00A53DB1">
        <w:rPr>
          <w:rFonts w:cs="Times New Roman"/>
        </w:rPr>
        <w:t xml:space="preserve">В наше время идёт активная </w:t>
      </w:r>
      <w:r w:rsidR="001B066F">
        <w:rPr>
          <w:rFonts w:cs="Times New Roman"/>
        </w:rPr>
        <w:t>интеграция систем</w:t>
      </w:r>
      <w:r w:rsidR="002157B1">
        <w:rPr>
          <w:rFonts w:cs="Times New Roman"/>
        </w:rPr>
        <w:t xml:space="preserve"> контроля и управления доступом с </w:t>
      </w:r>
      <w:r w:rsidR="00431B8B">
        <w:rPr>
          <w:rFonts w:cs="Times New Roman"/>
        </w:rPr>
        <w:t xml:space="preserve">другими </w:t>
      </w:r>
      <w:r w:rsidR="00FE0FA4">
        <w:rPr>
          <w:rFonts w:cs="Times New Roman"/>
        </w:rPr>
        <w:t>подразделениями бизнеса (</w:t>
      </w:r>
      <w:r w:rsidR="00B55321">
        <w:rPr>
          <w:rFonts w:cs="Times New Roman"/>
        </w:rPr>
        <w:t>например,</w:t>
      </w:r>
      <w:r w:rsidR="00FE0FA4">
        <w:rPr>
          <w:rFonts w:cs="Times New Roman"/>
        </w:rPr>
        <w:t xml:space="preserve"> с административн</w:t>
      </w:r>
      <w:r w:rsidR="00B55321">
        <w:rPr>
          <w:rFonts w:cs="Times New Roman"/>
        </w:rPr>
        <w:t>ыми</w:t>
      </w:r>
      <w:r w:rsidR="00FE0FA4">
        <w:rPr>
          <w:rFonts w:cs="Times New Roman"/>
        </w:rPr>
        <w:t xml:space="preserve"> и бухгалтерск</w:t>
      </w:r>
      <w:r w:rsidR="00B55321">
        <w:rPr>
          <w:rFonts w:cs="Times New Roman"/>
        </w:rPr>
        <w:t>ими подразделениями</w:t>
      </w:r>
      <w:r w:rsidR="00FE0FA4">
        <w:rPr>
          <w:rFonts w:cs="Times New Roman"/>
        </w:rPr>
        <w:t>).</w:t>
      </w:r>
    </w:p>
    <w:p w14:paraId="28C7F957" w14:textId="17BBA362" w:rsidR="00A50186" w:rsidRDefault="00101FFD" w:rsidP="3EFA2B16">
      <w:pPr>
        <w:rPr>
          <w:rFonts w:cs="Times New Roman"/>
        </w:rPr>
      </w:pPr>
      <w:r>
        <w:rPr>
          <w:rFonts w:cs="Times New Roman"/>
        </w:rPr>
        <w:t xml:space="preserve">Объектом исследования является </w:t>
      </w:r>
      <w:r w:rsidR="00DF4ED6">
        <w:rPr>
          <w:rFonts w:cs="Times New Roman"/>
        </w:rPr>
        <w:t xml:space="preserve">устройства сферы безопасности, а предметом является </w:t>
      </w:r>
      <w:r w:rsidR="00427FED">
        <w:rPr>
          <w:rFonts w:cs="Times New Roman"/>
        </w:rPr>
        <w:t>система контроля и управления доступом.</w:t>
      </w:r>
    </w:p>
    <w:p w14:paraId="4814F3FD" w14:textId="743831A8" w:rsidR="00500362" w:rsidRDefault="00473662" w:rsidP="00B2319C">
      <w:pPr>
        <w:rPr>
          <w:rFonts w:cs="Times New Roman"/>
          <w:szCs w:val="28"/>
        </w:rPr>
      </w:pPr>
      <w:r w:rsidRPr="00473662">
        <w:rPr>
          <w:rFonts w:cs="Times New Roman"/>
          <w:szCs w:val="28"/>
        </w:rPr>
        <w:t>Целью данно</w:t>
      </w:r>
      <w:r w:rsidR="00F97656">
        <w:rPr>
          <w:rFonts w:cs="Times New Roman"/>
          <w:szCs w:val="28"/>
        </w:rPr>
        <w:t>го</w:t>
      </w:r>
      <w:r>
        <w:rPr>
          <w:rFonts w:cs="Times New Roman"/>
          <w:szCs w:val="28"/>
        </w:rPr>
        <w:t xml:space="preserve"> курсово</w:t>
      </w:r>
      <w:r w:rsidR="00F97656">
        <w:rPr>
          <w:rFonts w:cs="Times New Roman"/>
          <w:szCs w:val="28"/>
        </w:rPr>
        <w:t>го проекта</w:t>
      </w:r>
      <w:r w:rsidR="00DA6661">
        <w:rPr>
          <w:rFonts w:cs="Times New Roman"/>
          <w:szCs w:val="28"/>
        </w:rPr>
        <w:t xml:space="preserve"> является</w:t>
      </w:r>
      <w:r w:rsidR="00DE380C">
        <w:rPr>
          <w:rFonts w:cs="Times New Roman"/>
          <w:szCs w:val="28"/>
        </w:rPr>
        <w:t xml:space="preserve"> разработка</w:t>
      </w:r>
      <w:r w:rsidR="00DA6661">
        <w:rPr>
          <w:rFonts w:cs="Times New Roman"/>
          <w:szCs w:val="28"/>
        </w:rPr>
        <w:t xml:space="preserve"> интеллектуальной системы контроля и управления доступом.</w:t>
      </w:r>
      <w:r>
        <w:rPr>
          <w:rFonts w:cs="Times New Roman"/>
          <w:szCs w:val="28"/>
        </w:rPr>
        <w:t xml:space="preserve"> </w:t>
      </w:r>
    </w:p>
    <w:p w14:paraId="3AD36162" w14:textId="7C7FA61F" w:rsidR="003D6946" w:rsidRPr="009D197F" w:rsidRDefault="00473662" w:rsidP="00B2319C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Для достижения цели необходимо выполнить ряд задач, такие как</w:t>
      </w:r>
      <w:r w:rsidRPr="009D197F">
        <w:rPr>
          <w:rFonts w:cs="Times New Roman"/>
          <w:szCs w:val="28"/>
        </w:rPr>
        <w:t>:</w:t>
      </w:r>
    </w:p>
    <w:p w14:paraId="281D3F24" w14:textId="6E55EEDA" w:rsidR="00473662" w:rsidRDefault="00473662" w:rsidP="00AF3AB6">
      <w:pPr>
        <w:pStyle w:val="a0"/>
        <w:numPr>
          <w:ilvl w:val="0"/>
          <w:numId w:val="2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изучение теоретического материала по изготовлению комбинационных схем и плат печатного монтажа</w:t>
      </w:r>
      <w:r w:rsidR="00BE28CB" w:rsidRPr="00BE28CB">
        <w:rPr>
          <w:rFonts w:cs="Times New Roman"/>
          <w:szCs w:val="28"/>
        </w:rPr>
        <w:t>;</w:t>
      </w:r>
    </w:p>
    <w:p w14:paraId="6FE3F0E7" w14:textId="6278EBD4" w:rsidR="009D197F" w:rsidRDefault="009D197F" w:rsidP="00AF3AB6">
      <w:pPr>
        <w:pStyle w:val="a0"/>
        <w:numPr>
          <w:ilvl w:val="0"/>
          <w:numId w:val="2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изучение строения </w:t>
      </w:r>
      <w:r w:rsidR="00890781">
        <w:rPr>
          <w:rFonts w:cs="Times New Roman"/>
          <w:szCs w:val="28"/>
        </w:rPr>
        <w:t xml:space="preserve">систем контроля и </w:t>
      </w:r>
      <w:r w:rsidR="00D61287">
        <w:rPr>
          <w:rFonts w:cs="Times New Roman"/>
          <w:szCs w:val="28"/>
        </w:rPr>
        <w:t>управления доступа</w:t>
      </w:r>
      <w:r w:rsidR="00BE28CB" w:rsidRPr="00890781">
        <w:rPr>
          <w:rFonts w:cs="Times New Roman"/>
          <w:szCs w:val="28"/>
        </w:rPr>
        <w:t>;</w:t>
      </w:r>
    </w:p>
    <w:p w14:paraId="110628C7" w14:textId="04B10B89" w:rsidR="00D61287" w:rsidRDefault="00D61287" w:rsidP="00AF3AB6">
      <w:pPr>
        <w:pStyle w:val="a0"/>
        <w:numPr>
          <w:ilvl w:val="0"/>
          <w:numId w:val="2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изучение функциональных особенностей используемых компонентов</w:t>
      </w:r>
      <w:r w:rsidRPr="00D61287">
        <w:rPr>
          <w:rFonts w:cs="Times New Roman"/>
          <w:szCs w:val="28"/>
        </w:rPr>
        <w:t>;</w:t>
      </w:r>
    </w:p>
    <w:p w14:paraId="70FD310A" w14:textId="7DFFF7B7" w:rsidR="00427C55" w:rsidRPr="001E495D" w:rsidRDefault="00427C55" w:rsidP="00AF3AB6">
      <w:pPr>
        <w:pStyle w:val="a0"/>
        <w:numPr>
          <w:ilvl w:val="0"/>
          <w:numId w:val="2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выбор</w:t>
      </w:r>
      <w:r w:rsidR="0085440C">
        <w:rPr>
          <w:rFonts w:cs="Times New Roman"/>
          <w:szCs w:val="28"/>
        </w:rPr>
        <w:t xml:space="preserve"> техническ</w:t>
      </w:r>
      <w:r>
        <w:rPr>
          <w:rFonts w:cs="Times New Roman"/>
          <w:szCs w:val="28"/>
        </w:rPr>
        <w:t>ого</w:t>
      </w:r>
      <w:r w:rsidR="0085440C">
        <w:rPr>
          <w:rFonts w:cs="Times New Roman"/>
          <w:szCs w:val="28"/>
        </w:rPr>
        <w:t xml:space="preserve"> решени</w:t>
      </w:r>
      <w:r>
        <w:rPr>
          <w:rFonts w:cs="Times New Roman"/>
          <w:szCs w:val="28"/>
        </w:rPr>
        <w:t>я</w:t>
      </w:r>
      <w:r w:rsidR="00025E5A" w:rsidRPr="00025E5A">
        <w:rPr>
          <w:rFonts w:cs="Times New Roman"/>
          <w:szCs w:val="28"/>
        </w:rPr>
        <w:t>, наиболее полно удовлетворяющего заданным требованиям;</w:t>
      </w:r>
    </w:p>
    <w:p w14:paraId="171440D7" w14:textId="3499F07F" w:rsidR="00D61287" w:rsidRPr="00D61287" w:rsidRDefault="00D61287" w:rsidP="00AF3AB6">
      <w:pPr>
        <w:pStyle w:val="a0"/>
        <w:numPr>
          <w:ilvl w:val="0"/>
          <w:numId w:val="2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</w:rPr>
        <w:t>создание принципиальной схемы</w:t>
      </w:r>
      <w:r>
        <w:rPr>
          <w:rFonts w:cs="Times New Roman"/>
          <w:szCs w:val="28"/>
          <w:lang w:val="en-US"/>
        </w:rPr>
        <w:t>;</w:t>
      </w:r>
    </w:p>
    <w:p w14:paraId="2DF8F285" w14:textId="2B4F0B11" w:rsidR="0061768D" w:rsidRPr="009A0989" w:rsidRDefault="009D197F" w:rsidP="00AF3AB6">
      <w:pPr>
        <w:pStyle w:val="a0"/>
        <w:numPr>
          <w:ilvl w:val="0"/>
          <w:numId w:val="2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</w:rPr>
        <w:t>создание структурной схемы</w:t>
      </w:r>
      <w:r w:rsidR="00BE28CB">
        <w:rPr>
          <w:rFonts w:cs="Times New Roman"/>
          <w:szCs w:val="28"/>
          <w:lang w:val="en-US"/>
        </w:rPr>
        <w:t>;</w:t>
      </w:r>
    </w:p>
    <w:p w14:paraId="5E00B3DA" w14:textId="71E7C3A4" w:rsidR="009D197F" w:rsidRPr="003C2939" w:rsidRDefault="009D197F" w:rsidP="00AF3AB6">
      <w:pPr>
        <w:pStyle w:val="a0"/>
        <w:numPr>
          <w:ilvl w:val="0"/>
          <w:numId w:val="2"/>
        </w:numPr>
        <w:ind w:left="0" w:firstLine="709"/>
        <w:rPr>
          <w:rFonts w:cs="Times New Roman"/>
          <w:szCs w:val="28"/>
          <w:highlight w:val="yellow"/>
        </w:rPr>
      </w:pPr>
      <w:r w:rsidRPr="003C2939">
        <w:rPr>
          <w:rFonts w:cs="Times New Roman"/>
          <w:szCs w:val="28"/>
          <w:highlight w:val="yellow"/>
        </w:rPr>
        <w:t>тестирование схемы</w:t>
      </w:r>
      <w:r w:rsidR="008D5714" w:rsidRPr="003C2939">
        <w:rPr>
          <w:rFonts w:cs="Times New Roman"/>
          <w:szCs w:val="28"/>
          <w:highlight w:val="yellow"/>
          <w:lang w:val="en-US"/>
        </w:rPr>
        <w:t>;</w:t>
      </w:r>
      <w:r w:rsidR="00DE380C">
        <w:rPr>
          <w:rFonts w:cs="Times New Roman"/>
          <w:szCs w:val="28"/>
          <w:highlight w:val="yellow"/>
        </w:rPr>
        <w:t xml:space="preserve"> </w:t>
      </w:r>
      <w:r w:rsidR="00DE380C" w:rsidRPr="00DE380C">
        <w:rPr>
          <w:rFonts w:cs="Times New Roman"/>
          <w:szCs w:val="28"/>
          <w:highlight w:val="red"/>
          <w:vertAlign w:val="superscript"/>
        </w:rPr>
        <w:t>Убрать</w:t>
      </w:r>
    </w:p>
    <w:p w14:paraId="1B729F08" w14:textId="695E7B89" w:rsidR="008D5714" w:rsidRPr="00BE28CB" w:rsidRDefault="008D5714" w:rsidP="00AF3AB6">
      <w:pPr>
        <w:pStyle w:val="a0"/>
        <w:numPr>
          <w:ilvl w:val="0"/>
          <w:numId w:val="2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зработка </w:t>
      </w:r>
      <w:r w:rsidR="0013342C">
        <w:rPr>
          <w:rFonts w:cs="Times New Roman"/>
          <w:szCs w:val="28"/>
        </w:rPr>
        <w:t>программного обеспечения проектируемого изделия</w:t>
      </w:r>
      <w:r w:rsidRPr="00A50186">
        <w:rPr>
          <w:rFonts w:cs="Times New Roman"/>
          <w:szCs w:val="28"/>
        </w:rPr>
        <w:t>.</w:t>
      </w:r>
    </w:p>
    <w:p w14:paraId="679D0DC7" w14:textId="11FAA5E0" w:rsidR="00BE28CB" w:rsidRDefault="00BE28CB" w:rsidP="00B2319C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анная курсовая работа состоит из теоретической, практической и </w:t>
      </w:r>
      <w:r w:rsidR="00E03246">
        <w:rPr>
          <w:rFonts w:cs="Times New Roman"/>
          <w:szCs w:val="28"/>
        </w:rPr>
        <w:t>из главы,</w:t>
      </w:r>
      <w:r w:rsidR="002E7013">
        <w:rPr>
          <w:rFonts w:cs="Times New Roman"/>
          <w:szCs w:val="28"/>
        </w:rPr>
        <w:t xml:space="preserve"> в которой описывается</w:t>
      </w:r>
      <w:r>
        <w:rPr>
          <w:rFonts w:cs="Times New Roman"/>
          <w:szCs w:val="28"/>
        </w:rPr>
        <w:t xml:space="preserve"> </w:t>
      </w:r>
      <w:r w:rsidR="007E3E11">
        <w:rPr>
          <w:rFonts w:cs="Times New Roman"/>
          <w:szCs w:val="28"/>
        </w:rPr>
        <w:t>расчёт экономической эффективности проекта</w:t>
      </w:r>
      <w:r>
        <w:rPr>
          <w:rFonts w:cs="Times New Roman"/>
          <w:szCs w:val="28"/>
        </w:rPr>
        <w:t xml:space="preserve">. </w:t>
      </w:r>
    </w:p>
    <w:p w14:paraId="3D0851A2" w14:textId="47637EF0" w:rsidR="00DE380C" w:rsidRPr="00DE380C" w:rsidRDefault="00DE380C" w:rsidP="00DE380C">
      <w:pPr>
        <w:rPr>
          <w:vertAlign w:val="superscript"/>
        </w:rPr>
      </w:pPr>
      <w:r>
        <w:t xml:space="preserve">В практической части данной курсовой работы рассматривается структурная и принципиальная схема устройства, электронные компоненты, энергопотребление, архитектура программного обеспечения и т. д. </w:t>
      </w:r>
      <w:r w:rsidRPr="00DE380C">
        <w:rPr>
          <w:highlight w:val="red"/>
          <w:vertAlign w:val="superscript"/>
        </w:rPr>
        <w:t>Дополнить новым разделом</w:t>
      </w:r>
    </w:p>
    <w:p w14:paraId="57BA4AD4" w14:textId="77777777" w:rsidR="00DE380C" w:rsidRDefault="00DE380C" w:rsidP="00B2319C">
      <w:pPr>
        <w:rPr>
          <w:rFonts w:cs="Times New Roman"/>
          <w:szCs w:val="28"/>
        </w:rPr>
      </w:pPr>
    </w:p>
    <w:p w14:paraId="3357F58F" w14:textId="73EA7BB0" w:rsidR="009D197F" w:rsidRPr="0066011C" w:rsidRDefault="009D197F" w:rsidP="009D197F">
      <w:pPr>
        <w:rPr>
          <w:rFonts w:cs="Times New Roman"/>
          <w:szCs w:val="28"/>
        </w:rPr>
      </w:pPr>
    </w:p>
    <w:p w14:paraId="5A4BC996" w14:textId="77777777" w:rsidR="003D6946" w:rsidRPr="0066011C" w:rsidRDefault="003D6946" w:rsidP="00380A31">
      <w:pPr>
        <w:rPr>
          <w:rFonts w:cs="Times New Roman"/>
          <w:b/>
          <w:szCs w:val="28"/>
        </w:rPr>
      </w:pPr>
    </w:p>
    <w:p w14:paraId="2881694B" w14:textId="77777777" w:rsidR="007D2E9C" w:rsidRPr="0066011C" w:rsidRDefault="007D2E9C" w:rsidP="007D2E9C">
      <w:pPr>
        <w:ind w:firstLine="0"/>
        <w:rPr>
          <w:rFonts w:cs="Times New Roman"/>
          <w:szCs w:val="28"/>
        </w:rPr>
      </w:pPr>
    </w:p>
    <w:p w14:paraId="07B12802" w14:textId="77777777" w:rsidR="00364536" w:rsidRPr="0066011C" w:rsidRDefault="00364536">
      <w:pPr>
        <w:spacing w:after="200" w:line="276" w:lineRule="auto"/>
        <w:ind w:firstLine="0"/>
        <w:jc w:val="left"/>
        <w:rPr>
          <w:rFonts w:cs="Times New Roman"/>
          <w:szCs w:val="28"/>
        </w:rPr>
      </w:pPr>
      <w:r w:rsidRPr="0066011C">
        <w:rPr>
          <w:rFonts w:cs="Times New Roman"/>
          <w:szCs w:val="28"/>
        </w:rPr>
        <w:br w:type="page"/>
      </w:r>
    </w:p>
    <w:p w14:paraId="32588C53" w14:textId="3D881CC8" w:rsidR="00380A31" w:rsidRPr="00695B07" w:rsidRDefault="00D70AD3" w:rsidP="00BB568D">
      <w:pPr>
        <w:pStyle w:val="1"/>
        <w:spacing w:before="560" w:after="560"/>
      </w:pPr>
      <w:bookmarkStart w:id="3" w:name="_Toc29109836"/>
      <w:r w:rsidRPr="00695B07">
        <w:lastRenderedPageBreak/>
        <w:t>Теоретическая часть</w:t>
      </w:r>
      <w:bookmarkEnd w:id="3"/>
    </w:p>
    <w:p w14:paraId="65CA5E9D" w14:textId="6B14A11B" w:rsidR="004533F5" w:rsidRPr="00DE380C" w:rsidRDefault="000C0B5F" w:rsidP="009576C1">
      <w:pPr>
        <w:rPr>
          <w:vertAlign w:val="superscript"/>
        </w:rPr>
      </w:pPr>
      <w:r>
        <w:t>Система контроля и управления доступом представляет из себя</w:t>
      </w:r>
      <w:r w:rsidR="003E5270" w:rsidRPr="003E5270">
        <w:t xml:space="preserve"> совокупность программно-аппаратных технических средств контроля и средств управления, имеющих целью ограничение и регистрацию входа-выхода объектов (людей, транспорта) на заданной территории </w:t>
      </w:r>
      <w:r w:rsidR="003E5270" w:rsidRPr="00E350D9">
        <w:t>через «точки прохода</w:t>
      </w:r>
      <w:r w:rsidR="00E350D9" w:rsidRPr="00E350D9">
        <w:t>»</w:t>
      </w:r>
      <w:r w:rsidR="003E5270" w:rsidRPr="00E350D9">
        <w:t>.</w:t>
      </w:r>
      <w:r w:rsidR="003E5270">
        <w:t xml:space="preserve"> Основной задачей данного устройства является </w:t>
      </w:r>
      <w:r w:rsidR="009E1ABD">
        <w:t xml:space="preserve">управление доступом на </w:t>
      </w:r>
      <w:r w:rsidR="00B43C87">
        <w:t xml:space="preserve">определённой территории, </w:t>
      </w:r>
      <w:r w:rsidR="00B86BD1">
        <w:t xml:space="preserve">ограничение и </w:t>
      </w:r>
      <w:r w:rsidR="00F245C2">
        <w:t>идентификация</w:t>
      </w:r>
      <w:r w:rsidR="00B86BD1">
        <w:t>.</w:t>
      </w:r>
      <w:r w:rsidR="00DE380C">
        <w:t xml:space="preserve"> </w:t>
      </w:r>
      <w:r w:rsidR="00DE380C" w:rsidRPr="00DE380C">
        <w:rPr>
          <w:highlight w:val="red"/>
          <w:vertAlign w:val="superscript"/>
        </w:rPr>
        <w:t>Указать интервал заголовка 2 уровня</w:t>
      </w:r>
    </w:p>
    <w:p w14:paraId="3DB908EB" w14:textId="33D55CB0" w:rsidR="00A1108F" w:rsidRDefault="00A1108F" w:rsidP="00AB1241">
      <w:pPr>
        <w:pStyle w:val="2"/>
        <w:numPr>
          <w:ilvl w:val="1"/>
          <w:numId w:val="3"/>
        </w:numPr>
      </w:pPr>
      <w:bookmarkStart w:id="4" w:name="_Toc29109837"/>
      <w:r w:rsidRPr="00A1108F">
        <w:t>Анализ предметной области</w:t>
      </w:r>
      <w:bookmarkEnd w:id="4"/>
    </w:p>
    <w:p w14:paraId="70E3093F" w14:textId="2510C256" w:rsidR="0039513B" w:rsidRPr="007529FA" w:rsidRDefault="009D0EFA" w:rsidP="00187189">
      <w:r>
        <w:t xml:space="preserve">Изначально в сфере безопасности для ограничения доступа </w:t>
      </w:r>
      <w:r w:rsidR="00144ACB">
        <w:t>необходимо было провести ряд мероприятий</w:t>
      </w:r>
      <w:r w:rsidR="00DF1679">
        <w:t xml:space="preserve">, включающих в себя создание КПП, </w:t>
      </w:r>
      <w:r w:rsidR="000E06DE">
        <w:t>бюро пропусков и т. д.</w:t>
      </w:r>
      <w:r w:rsidR="00093256">
        <w:t xml:space="preserve"> </w:t>
      </w:r>
      <w:r w:rsidR="001358F7">
        <w:t>После повсеместного внедрения цифровых устройств</w:t>
      </w:r>
      <w:r w:rsidR="00592E75">
        <w:t xml:space="preserve"> </w:t>
      </w:r>
      <w:r w:rsidR="000924DD">
        <w:t>процесс</w:t>
      </w:r>
      <w:r w:rsidR="006960CD">
        <w:t xml:space="preserve"> организации</w:t>
      </w:r>
      <w:r w:rsidR="000924DD">
        <w:t xml:space="preserve"> </w:t>
      </w:r>
      <w:r w:rsidR="001358F7">
        <w:t xml:space="preserve">пропускного режима значительно облегчился благодаря </w:t>
      </w:r>
      <w:r w:rsidR="0012749F">
        <w:t xml:space="preserve">внедрению </w:t>
      </w:r>
      <w:r w:rsidR="006960CD">
        <w:t>СКУД</w:t>
      </w:r>
      <w:r w:rsidR="0067497E">
        <w:t>.</w:t>
      </w:r>
      <w:r w:rsidR="00A17A19">
        <w:t xml:space="preserve"> В данный момент </w:t>
      </w:r>
      <w:r w:rsidR="00E5203A">
        <w:t>устройства СКУД</w:t>
      </w:r>
      <w:r w:rsidR="0039755B">
        <w:t xml:space="preserve"> находятся</w:t>
      </w:r>
      <w:r w:rsidR="0067497E">
        <w:t xml:space="preserve"> </w:t>
      </w:r>
      <w:r w:rsidR="00F07816">
        <w:t>в активном развитии</w:t>
      </w:r>
      <w:r w:rsidR="00E5203A">
        <w:t xml:space="preserve"> благодаря вне</w:t>
      </w:r>
      <w:r w:rsidR="00B303E5">
        <w:t>дрению современных технологий.</w:t>
      </w:r>
      <w:r w:rsidR="00F07816">
        <w:t xml:space="preserve"> </w:t>
      </w:r>
      <w:r w:rsidR="00ED3D95">
        <w:t xml:space="preserve">Так как оно представляет из себя совокупность </w:t>
      </w:r>
      <w:r w:rsidR="000B2C8A">
        <w:t>программно-аппаратных средств</w:t>
      </w:r>
      <w:r w:rsidR="007E6304">
        <w:t>, для него характерна модульность.</w:t>
      </w:r>
      <w:r w:rsidR="00BB582A">
        <w:t xml:space="preserve"> </w:t>
      </w:r>
      <w:r w:rsidR="007529FA">
        <w:t xml:space="preserve">Системы контроля </w:t>
      </w:r>
      <w:r w:rsidR="00B7531F">
        <w:t xml:space="preserve">и управления доступом в сфере </w:t>
      </w:r>
      <w:r w:rsidR="00BC5AE0">
        <w:t xml:space="preserve">безопасности относятся к направлению </w:t>
      </w:r>
      <w:r w:rsidR="00BC5AE0" w:rsidRPr="00BC5AE0">
        <w:t>инженерно-техническ</w:t>
      </w:r>
      <w:r w:rsidR="00BC5AE0">
        <w:t>ой</w:t>
      </w:r>
      <w:r w:rsidR="00BC5AE0" w:rsidRPr="00BC5AE0">
        <w:t xml:space="preserve"> защит</w:t>
      </w:r>
      <w:r w:rsidR="00BC5AE0">
        <w:t>ы.</w:t>
      </w:r>
    </w:p>
    <w:p w14:paraId="1E7B01B9" w14:textId="2E71365D" w:rsidR="00C4717D" w:rsidRDefault="00BB582A" w:rsidP="007B2985">
      <w:r>
        <w:t xml:space="preserve">В качестве преграждающего устройства может использоваться </w:t>
      </w:r>
      <w:proofErr w:type="spellStart"/>
      <w:r>
        <w:t>электрозащёлка</w:t>
      </w:r>
      <w:proofErr w:type="spellEnd"/>
      <w:r>
        <w:t xml:space="preserve">, </w:t>
      </w:r>
      <w:r w:rsidR="00023848">
        <w:t>электромагнитный замок</w:t>
      </w:r>
      <w:r w:rsidR="001C3C63">
        <w:t xml:space="preserve">, турникет, </w:t>
      </w:r>
      <w:r w:rsidR="00E91A8F">
        <w:t>шлагбаум</w:t>
      </w:r>
      <w:r w:rsidR="005C1C63">
        <w:t xml:space="preserve"> </w:t>
      </w:r>
      <w:r w:rsidR="00E91A8F">
        <w:t>и другие средства.</w:t>
      </w:r>
      <w:r w:rsidR="00ED09A8">
        <w:t xml:space="preserve"> Идентифика</w:t>
      </w:r>
      <w:r w:rsidR="00561FFB">
        <w:t xml:space="preserve">тор является базовым элементом определяющий степень надёжности </w:t>
      </w:r>
      <w:r w:rsidR="00804E9C">
        <w:t xml:space="preserve">устройства. Он </w:t>
      </w:r>
      <w:r w:rsidR="009657CC">
        <w:t xml:space="preserve">обычно реализуется с помощью </w:t>
      </w:r>
      <w:r w:rsidR="00487859">
        <w:rPr>
          <w:lang w:val="en-US"/>
        </w:rPr>
        <w:t>RFID</w:t>
      </w:r>
      <w:r w:rsidR="00487859">
        <w:t xml:space="preserve"> меток</w:t>
      </w:r>
      <w:r w:rsidR="00D624F8">
        <w:t xml:space="preserve">, карточки с магнитной полосой, </w:t>
      </w:r>
      <w:r w:rsidR="008267BF">
        <w:t>либо с</w:t>
      </w:r>
      <w:r w:rsidR="00D624F8">
        <w:t xml:space="preserve"> помощью биологических </w:t>
      </w:r>
      <w:r w:rsidR="00C52021">
        <w:t xml:space="preserve">данных (отпечаток пальцев и </w:t>
      </w:r>
      <w:r w:rsidR="00F53E91">
        <w:t>т. д.</w:t>
      </w:r>
      <w:r w:rsidR="00C52021">
        <w:t>)</w:t>
      </w:r>
      <w:r w:rsidR="00F12F1F">
        <w:t xml:space="preserve">. </w:t>
      </w:r>
      <w:r w:rsidR="008267BF">
        <w:t xml:space="preserve"> </w:t>
      </w:r>
      <w:r w:rsidR="00F53E91">
        <w:t xml:space="preserve">Основное управление </w:t>
      </w:r>
      <w:r w:rsidR="000C7B11">
        <w:t xml:space="preserve">выполняется контроллером, он может быть автономный </w:t>
      </w:r>
      <w:r w:rsidR="00D53C66">
        <w:t>или сетевым.</w:t>
      </w:r>
      <w:r w:rsidR="00EA63C5">
        <w:t xml:space="preserve"> Сетевой контроллер</w:t>
      </w:r>
      <w:r w:rsidR="003C46C0">
        <w:t xml:space="preserve"> может </w:t>
      </w:r>
      <w:r w:rsidR="0039513B">
        <w:t>объединяться</w:t>
      </w:r>
      <w:r w:rsidR="003C46C0">
        <w:t xml:space="preserve"> с другими контроллерами и </w:t>
      </w:r>
      <w:r w:rsidR="00F33ADD">
        <w:t>подключаться к компьютеру.</w:t>
      </w:r>
      <w:r w:rsidR="00D53C66">
        <w:t xml:space="preserve"> </w:t>
      </w:r>
      <w:r w:rsidR="00A962B5">
        <w:t xml:space="preserve">Коды идентификации </w:t>
      </w:r>
      <w:r w:rsidR="005E2685">
        <w:t xml:space="preserve">хранятся внутри памяти </w:t>
      </w:r>
      <w:r w:rsidR="00EA63C5">
        <w:t>контроллера.</w:t>
      </w:r>
      <w:r w:rsidR="007B2985">
        <w:t xml:space="preserve"> В качестве вспомогательн</w:t>
      </w:r>
      <w:r w:rsidR="00535E6C">
        <w:t>ого оборудования могут использоваться</w:t>
      </w:r>
      <w:r w:rsidR="00787859" w:rsidRPr="00787859">
        <w:t xml:space="preserve"> </w:t>
      </w:r>
      <w:r w:rsidR="00787859">
        <w:t>б</w:t>
      </w:r>
      <w:r w:rsidR="00787859" w:rsidRPr="00787859">
        <w:t>локи бесперебойного питания, дверные доводчики, датчики открывания двери, кнопки, провода, видеонаблюдение и т. д.</w:t>
      </w:r>
    </w:p>
    <w:p w14:paraId="483F5DBC" w14:textId="6489EBC9" w:rsidR="00EE4DEC" w:rsidRPr="00C62061" w:rsidRDefault="00EE4DEC" w:rsidP="007B2985">
      <w:r>
        <w:lastRenderedPageBreak/>
        <w:t xml:space="preserve">Сетевые СКУД </w:t>
      </w:r>
      <w:r w:rsidR="00B73A45">
        <w:t xml:space="preserve">позволяют реализовать </w:t>
      </w:r>
      <w:r w:rsidR="007C4E70">
        <w:t xml:space="preserve">различные </w:t>
      </w:r>
      <w:r w:rsidR="00035B2A">
        <w:t>алгоритмы для организации до</w:t>
      </w:r>
      <w:r w:rsidR="00017F4B">
        <w:t xml:space="preserve">пуска в разные зоны, </w:t>
      </w:r>
      <w:r w:rsidR="00D244D6">
        <w:t xml:space="preserve">собирать данные </w:t>
      </w:r>
      <w:r w:rsidR="004A5B03">
        <w:t xml:space="preserve">в виде статистики и архива событий, </w:t>
      </w:r>
      <w:r w:rsidR="00755BBC">
        <w:t xml:space="preserve">организовывать учёт </w:t>
      </w:r>
      <w:r w:rsidR="00D27C33">
        <w:t>рабочего времени</w:t>
      </w:r>
      <w:r w:rsidR="006F3F68">
        <w:t xml:space="preserve"> и взаимодействовать с </w:t>
      </w:r>
      <w:r w:rsidR="00806D59">
        <w:t>другими подсистемами безопасности.</w:t>
      </w:r>
      <w:r w:rsidR="00B61378">
        <w:t xml:space="preserve"> В качестве беспроводной сети может использоваться</w:t>
      </w:r>
      <w:r w:rsidR="00CA138D">
        <w:t xml:space="preserve"> </w:t>
      </w:r>
      <w:r w:rsidR="00CA138D">
        <w:rPr>
          <w:lang w:val="en-US"/>
        </w:rPr>
        <w:t>Bluetooth</w:t>
      </w:r>
      <w:r w:rsidR="00CA138D" w:rsidRPr="00CA138D">
        <w:t xml:space="preserve">, </w:t>
      </w:r>
      <w:r w:rsidR="00CA138D">
        <w:rPr>
          <w:lang w:val="en-US"/>
        </w:rPr>
        <w:t>Wi</w:t>
      </w:r>
      <w:r w:rsidR="00CA138D" w:rsidRPr="00CA138D">
        <w:t>-</w:t>
      </w:r>
      <w:r w:rsidR="00CA138D">
        <w:rPr>
          <w:lang w:val="en-US"/>
        </w:rPr>
        <w:t>Fi</w:t>
      </w:r>
      <w:r w:rsidR="00CA138D" w:rsidRPr="00CA138D">
        <w:t xml:space="preserve">. </w:t>
      </w:r>
      <w:r w:rsidR="00CA138D">
        <w:rPr>
          <w:lang w:val="en-US"/>
        </w:rPr>
        <w:t>ZigBee</w:t>
      </w:r>
      <w:r w:rsidR="00CA138D" w:rsidRPr="00CA138D">
        <w:t>,</w:t>
      </w:r>
      <w:r w:rsidR="00CA138D" w:rsidRPr="00C62061">
        <w:t xml:space="preserve"> </w:t>
      </w:r>
      <w:r w:rsidR="00C62061">
        <w:rPr>
          <w:lang w:val="en-US"/>
        </w:rPr>
        <w:t>GSM</w:t>
      </w:r>
      <w:r w:rsidR="00C62061" w:rsidRPr="00C62061">
        <w:t xml:space="preserve"> </w:t>
      </w:r>
      <w:r w:rsidR="00C62061">
        <w:t>и т. д.</w:t>
      </w:r>
    </w:p>
    <w:p w14:paraId="206EDC10" w14:textId="1ECCD288" w:rsidR="00B7432E" w:rsidRDefault="003D3744" w:rsidP="00187189">
      <w:r>
        <w:t xml:space="preserve">Основной цикл работы устройства </w:t>
      </w:r>
      <w:r w:rsidR="0021358D">
        <w:t>представляет из себя о</w:t>
      </w:r>
      <w:r w:rsidR="00784ACB">
        <w:t xml:space="preserve">жидание начала процесса </w:t>
      </w:r>
      <w:r w:rsidR="00BC20BC">
        <w:t>идентификации</w:t>
      </w:r>
      <w:r w:rsidR="00687B88">
        <w:t xml:space="preserve">, после окончания процесса </w:t>
      </w:r>
      <w:r w:rsidR="002742F3">
        <w:t>ввода (приёма данных) ид</w:t>
      </w:r>
      <w:r w:rsidR="00F607F9">
        <w:t>ё</w:t>
      </w:r>
      <w:r w:rsidR="002742F3">
        <w:t xml:space="preserve">т проверка </w:t>
      </w:r>
      <w:r w:rsidR="00D87E75">
        <w:t xml:space="preserve">и в случае удовлетворения условий </w:t>
      </w:r>
      <w:r w:rsidR="00D26433">
        <w:t>предоставляется доступ</w:t>
      </w:r>
      <w:r w:rsidR="00376B2C">
        <w:t xml:space="preserve"> (независимо от результата происходит </w:t>
      </w:r>
      <w:r w:rsidR="00BC6D34">
        <w:t>создание записи в журнале)</w:t>
      </w:r>
      <w:r w:rsidR="002F34D7">
        <w:t xml:space="preserve">. </w:t>
      </w:r>
      <w:r w:rsidR="004755A2">
        <w:t>Кроме этого,</w:t>
      </w:r>
      <w:r w:rsidR="002F34D7">
        <w:t xml:space="preserve"> устройство </w:t>
      </w:r>
      <w:r w:rsidR="0077410C">
        <w:t xml:space="preserve">может </w:t>
      </w:r>
      <w:r w:rsidR="00085414">
        <w:t>находиться</w:t>
      </w:r>
      <w:r w:rsidR="0077410C">
        <w:t xml:space="preserve"> в </w:t>
      </w:r>
      <w:r w:rsidR="00B41FF1">
        <w:t>(</w:t>
      </w:r>
      <w:r w:rsidR="004755A2">
        <w:t>кратковременном</w:t>
      </w:r>
      <w:r w:rsidR="00B41FF1">
        <w:t>)</w:t>
      </w:r>
      <w:r w:rsidR="004755A2">
        <w:t xml:space="preserve"> </w:t>
      </w:r>
      <w:r w:rsidR="0077410C">
        <w:t>режиме обновления прошивки и данных</w:t>
      </w:r>
      <w:r w:rsidR="004855B6">
        <w:t xml:space="preserve"> и в других режимах</w:t>
      </w:r>
      <w:r w:rsidR="004755A2">
        <w:t>.</w:t>
      </w:r>
    </w:p>
    <w:p w14:paraId="2679F007" w14:textId="0C36768E" w:rsidR="00F10704" w:rsidRPr="00487859" w:rsidRDefault="00F10704" w:rsidP="00187189">
      <w:r>
        <w:t xml:space="preserve">СКУД </w:t>
      </w:r>
      <w:r w:rsidR="00D54DAB">
        <w:t xml:space="preserve">может применяться в бизнес-центрах, банках, </w:t>
      </w:r>
      <w:r w:rsidR="007D7283">
        <w:t>учреждениях образования,</w:t>
      </w:r>
      <w:r w:rsidR="00AF3856">
        <w:t xml:space="preserve"> </w:t>
      </w:r>
      <w:r w:rsidR="00E27587">
        <w:t xml:space="preserve">на </w:t>
      </w:r>
      <w:r w:rsidR="00AF3856">
        <w:t xml:space="preserve">охраняемых </w:t>
      </w:r>
      <w:r w:rsidR="00F53377">
        <w:t>территориях, в</w:t>
      </w:r>
      <w:r w:rsidR="008A0C6C">
        <w:t xml:space="preserve"> промышленных предприятиях</w:t>
      </w:r>
      <w:r w:rsidR="00F53377">
        <w:t xml:space="preserve"> и т. д.</w:t>
      </w:r>
    </w:p>
    <w:p w14:paraId="7E97FA55" w14:textId="0596272E" w:rsidR="00A1108F" w:rsidRDefault="00A1108F" w:rsidP="00AB1241">
      <w:pPr>
        <w:pStyle w:val="2"/>
      </w:pPr>
      <w:bookmarkStart w:id="5" w:name="_Toc29109838"/>
      <w:r w:rsidRPr="00A1108F">
        <w:t>1.2</w:t>
      </w:r>
      <w:r w:rsidRPr="00A1108F">
        <w:tab/>
        <w:t>Анализ технического задания</w:t>
      </w:r>
      <w:bookmarkEnd w:id="5"/>
    </w:p>
    <w:p w14:paraId="2E583C5E" w14:textId="3814A1AC" w:rsidR="002B0D33" w:rsidRDefault="0044555D" w:rsidP="00D96B74">
      <w:r>
        <w:t>Темой технического задания является</w:t>
      </w:r>
      <w:r w:rsidR="00101FCD" w:rsidRPr="00101FCD">
        <w:t>: “</w:t>
      </w:r>
      <w:r w:rsidR="00101FCD">
        <w:t>Проектирование интеллектуальной системы контроля и управления доступом</w:t>
      </w:r>
      <w:r w:rsidR="00101FCD" w:rsidRPr="00101FCD">
        <w:t>”</w:t>
      </w:r>
      <w:r w:rsidR="00DD707A">
        <w:t xml:space="preserve">. </w:t>
      </w:r>
      <w:r w:rsidR="00B76464">
        <w:t>Согласно этому заданию,</w:t>
      </w:r>
      <w:r w:rsidR="00DD707A">
        <w:t xml:space="preserve"> необходимо разработать </w:t>
      </w:r>
      <w:r w:rsidR="00804B9D">
        <w:t xml:space="preserve">устройство </w:t>
      </w:r>
      <w:r w:rsidR="00B40497">
        <w:t>на основе микроконтроллера</w:t>
      </w:r>
      <w:r w:rsidR="00B40497" w:rsidRPr="00B40497">
        <w:t xml:space="preserve">, </w:t>
      </w:r>
      <w:r w:rsidR="00B40497">
        <w:t xml:space="preserve">которое позволит </w:t>
      </w:r>
      <w:r w:rsidR="00DD36C8">
        <w:t>управлять</w:t>
      </w:r>
      <w:r w:rsidR="00991D0A">
        <w:t>, ограничивать</w:t>
      </w:r>
      <w:r w:rsidR="00E83EB8">
        <w:t xml:space="preserve"> и отслеживать</w:t>
      </w:r>
      <w:r w:rsidR="00991D0A">
        <w:t xml:space="preserve"> доступ к определённым </w:t>
      </w:r>
      <w:r w:rsidR="00B76464">
        <w:t xml:space="preserve">контролируемым </w:t>
      </w:r>
      <w:r w:rsidR="00991D0A">
        <w:t>объектам</w:t>
      </w:r>
      <w:r w:rsidR="00C6026E">
        <w:t>.</w:t>
      </w:r>
      <w:r w:rsidR="007268E7">
        <w:t xml:space="preserve"> Проектируемая система должна быть </w:t>
      </w:r>
      <w:r w:rsidR="006E12A4">
        <w:t xml:space="preserve">универсальной </w:t>
      </w:r>
      <w:r w:rsidR="007268E7">
        <w:t>сетевой</w:t>
      </w:r>
      <w:r w:rsidR="006E12A4">
        <w:t xml:space="preserve"> (</w:t>
      </w:r>
      <w:r w:rsidR="005C0ECC">
        <w:t xml:space="preserve">способной работать как в автономном режиме, так и </w:t>
      </w:r>
      <w:r w:rsidR="00C13470">
        <w:t>в сетевом)</w:t>
      </w:r>
      <w:r w:rsidR="00BF1CA9">
        <w:t xml:space="preserve">. </w:t>
      </w:r>
      <w:r w:rsidR="003D5915">
        <w:t xml:space="preserve">Устройство должно соответствовать требованиям </w:t>
      </w:r>
      <w:r w:rsidR="006E2192">
        <w:t>ГОСТов</w:t>
      </w:r>
      <w:r w:rsidR="006E2192" w:rsidRPr="006E2192">
        <w:t xml:space="preserve"> Р 51241-2008</w:t>
      </w:r>
      <w:r w:rsidR="006E2192">
        <w:t xml:space="preserve"> и</w:t>
      </w:r>
      <w:r w:rsidR="00D563C9" w:rsidRPr="00D563C9">
        <w:t xml:space="preserve"> Р 54831-2011</w:t>
      </w:r>
      <w:r w:rsidR="006E2192">
        <w:t>. Остальные</w:t>
      </w:r>
      <w:r w:rsidR="00BF1CA9">
        <w:t xml:space="preserve"> характеристики в техническом задании не указаны.</w:t>
      </w:r>
    </w:p>
    <w:p w14:paraId="6C69BA0B" w14:textId="4F09905B" w:rsidR="00D96B74" w:rsidRPr="00DE380C" w:rsidRDefault="00C853FF" w:rsidP="00D96B74">
      <w:pPr>
        <w:rPr>
          <w:vertAlign w:val="superscript"/>
        </w:rPr>
      </w:pPr>
      <w:r>
        <w:t>По ГОСТу</w:t>
      </w:r>
      <w:r w:rsidR="00193095">
        <w:t xml:space="preserve"> СКУД </w:t>
      </w:r>
      <w:r>
        <w:t>(</w:t>
      </w:r>
      <w:r w:rsidR="00193095">
        <w:t>по</w:t>
      </w:r>
      <w:r w:rsidR="000F3C41">
        <w:t xml:space="preserve"> </w:t>
      </w:r>
      <w:r w:rsidR="002B0D33">
        <w:t>числу контролируемых точек система</w:t>
      </w:r>
      <w:r>
        <w:t>)</w:t>
      </w:r>
      <w:r w:rsidR="002B0D33">
        <w:t xml:space="preserve"> является</w:t>
      </w:r>
      <w:r w:rsidR="00CE6A13">
        <w:t xml:space="preserve"> системой</w:t>
      </w:r>
      <w:r w:rsidR="002B0D33">
        <w:t xml:space="preserve"> малой ёмкости</w:t>
      </w:r>
      <w:r w:rsidR="006E1753">
        <w:t xml:space="preserve"> </w:t>
      </w:r>
      <w:r w:rsidR="00671460" w:rsidRPr="00D03E9C">
        <w:rPr>
          <w:highlight w:val="yellow"/>
        </w:rPr>
        <w:t>[1</w:t>
      </w:r>
      <w:r w:rsidR="006B0A86" w:rsidRPr="00D03E9C">
        <w:rPr>
          <w:highlight w:val="yellow"/>
        </w:rPr>
        <w:t>,</w:t>
      </w:r>
      <w:r w:rsidR="008D46DE">
        <w:rPr>
          <w:highlight w:val="yellow"/>
        </w:rPr>
        <w:t xml:space="preserve"> </w:t>
      </w:r>
      <w:r w:rsidR="00527BF6" w:rsidRPr="00D03E9C">
        <w:rPr>
          <w:highlight w:val="yellow"/>
        </w:rPr>
        <w:t>стр</w:t>
      </w:r>
      <w:r w:rsidR="008D46DE">
        <w:rPr>
          <w:highlight w:val="yellow"/>
        </w:rPr>
        <w:t>.</w:t>
      </w:r>
      <w:r w:rsidR="00527BF6" w:rsidRPr="00D03E9C">
        <w:rPr>
          <w:highlight w:val="yellow"/>
        </w:rPr>
        <w:t xml:space="preserve"> 20</w:t>
      </w:r>
      <w:r w:rsidR="00671460" w:rsidRPr="00DE380C">
        <w:rPr>
          <w:highlight w:val="yellow"/>
        </w:rPr>
        <w:t>].</w:t>
      </w:r>
      <w:r w:rsidR="00DE380C">
        <w:rPr>
          <w:highlight w:val="yellow"/>
        </w:rPr>
        <w:t xml:space="preserve"> </w:t>
      </w:r>
      <w:r w:rsidR="00DE380C" w:rsidRPr="00DE380C">
        <w:rPr>
          <w:highlight w:val="red"/>
          <w:vertAlign w:val="superscript"/>
        </w:rPr>
        <w:t>Сделать ссылку на конкретное издательство ГОСТа и страницу</w:t>
      </w:r>
    </w:p>
    <w:p w14:paraId="7A89D721" w14:textId="2BCFC123" w:rsidR="003B5E0E" w:rsidRDefault="00A1108F" w:rsidP="00AB1241">
      <w:pPr>
        <w:pStyle w:val="2"/>
      </w:pPr>
      <w:bookmarkStart w:id="6" w:name="_Toc29109839"/>
      <w:r w:rsidRPr="00A1108F">
        <w:t>1.3</w:t>
      </w:r>
      <w:r w:rsidRPr="00A1108F">
        <w:tab/>
        <w:t>Обзор существующих аналогов</w:t>
      </w:r>
      <w:bookmarkEnd w:id="6"/>
    </w:p>
    <w:p w14:paraId="36197F47" w14:textId="221B6DCC" w:rsidR="00DE380C" w:rsidRPr="00DE380C" w:rsidRDefault="002B66D2" w:rsidP="00DE380C">
      <w:pPr>
        <w:rPr>
          <w:vertAlign w:val="superscript"/>
        </w:rPr>
      </w:pPr>
      <w:r>
        <w:t xml:space="preserve">На данный момент на рынке существует огромное </w:t>
      </w:r>
      <w:r w:rsidR="00167A01">
        <w:t>количество</w:t>
      </w:r>
      <w:r>
        <w:t xml:space="preserve"> моделей </w:t>
      </w:r>
      <w:r w:rsidR="00167A01">
        <w:t>систем контроля и управления доступом.</w:t>
      </w:r>
      <w:r w:rsidR="00A3227E">
        <w:t xml:space="preserve"> </w:t>
      </w:r>
      <w:r w:rsidR="00E02102">
        <w:t xml:space="preserve">Данные модели различаются </w:t>
      </w:r>
      <w:r w:rsidR="0083590F">
        <w:t>назначением</w:t>
      </w:r>
      <w:r w:rsidR="00C74D86">
        <w:t xml:space="preserve">, используемыми модулями </w:t>
      </w:r>
      <w:r w:rsidR="00A522F3">
        <w:t>и способами реализации.</w:t>
      </w:r>
      <w:r w:rsidR="008B4DF2">
        <w:t xml:space="preserve"> </w:t>
      </w:r>
      <w:r w:rsidR="00A23927">
        <w:t xml:space="preserve">В таблице №1 рассматриваются </w:t>
      </w:r>
      <w:r w:rsidR="00AD3625">
        <w:lastRenderedPageBreak/>
        <w:t xml:space="preserve">существующие </w:t>
      </w:r>
      <w:r w:rsidR="00B31C83">
        <w:t>аналогичные устройства</w:t>
      </w:r>
      <w:r w:rsidR="00A23927">
        <w:t>.</w:t>
      </w:r>
      <w:r w:rsidR="00DE380C">
        <w:t xml:space="preserve"> </w:t>
      </w:r>
      <w:r w:rsidR="00DE380C" w:rsidRPr="00DE380C">
        <w:rPr>
          <w:highlight w:val="red"/>
          <w:vertAlign w:val="superscript"/>
        </w:rPr>
        <w:t>Подписать таблицы (смотри в методичку),</w:t>
      </w:r>
      <w:r w:rsidR="00DE380C">
        <w:rPr>
          <w:highlight w:val="red"/>
          <w:vertAlign w:val="superscript"/>
        </w:rPr>
        <w:t xml:space="preserve"> указать стили отступов,</w:t>
      </w:r>
      <w:r w:rsidR="00DE380C" w:rsidRPr="00DE380C">
        <w:rPr>
          <w:highlight w:val="red"/>
          <w:vertAlign w:val="superscript"/>
        </w:rPr>
        <w:t xml:space="preserve"> сделать ссылку на таблицы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173"/>
        <w:gridCol w:w="2205"/>
        <w:gridCol w:w="2013"/>
        <w:gridCol w:w="2040"/>
        <w:gridCol w:w="1990"/>
      </w:tblGrid>
      <w:tr w:rsidR="00BE2D47" w14:paraId="75AF8F45" w14:textId="77777777" w:rsidTr="00C86B0A">
        <w:tc>
          <w:tcPr>
            <w:tcW w:w="1928" w:type="dxa"/>
          </w:tcPr>
          <w:p w14:paraId="6FDF4DE4" w14:textId="3732088E" w:rsidR="006964C0" w:rsidRDefault="00F84C34" w:rsidP="00C74D86">
            <w:pPr>
              <w:ind w:firstLine="0"/>
            </w:pPr>
            <w:r>
              <w:t>Характеристики</w:t>
            </w:r>
          </w:p>
        </w:tc>
        <w:tc>
          <w:tcPr>
            <w:tcW w:w="2322" w:type="dxa"/>
          </w:tcPr>
          <w:p w14:paraId="64BC1BB6" w14:textId="3C9E8890" w:rsidR="006964C0" w:rsidRPr="0062218A" w:rsidRDefault="004122C0" w:rsidP="00C74D86">
            <w:pPr>
              <w:ind w:firstLine="0"/>
              <w:rPr>
                <w:lang w:val="en-US"/>
              </w:rPr>
            </w:pPr>
            <w:proofErr w:type="spellStart"/>
            <w:r w:rsidRPr="0062218A">
              <w:rPr>
                <w:lang w:val="en-US"/>
              </w:rPr>
              <w:t>Smartec</w:t>
            </w:r>
            <w:proofErr w:type="spellEnd"/>
            <w:r w:rsidRPr="0062218A">
              <w:rPr>
                <w:lang w:val="en-US"/>
              </w:rPr>
              <w:t xml:space="preserve"> </w:t>
            </w:r>
            <w:r w:rsidR="00381388" w:rsidRPr="0062218A">
              <w:rPr>
                <w:lang w:val="en-US"/>
              </w:rPr>
              <w:t>ST-SC110</w:t>
            </w:r>
            <w:r w:rsidR="00485771" w:rsidRPr="0062218A">
              <w:rPr>
                <w:lang w:val="en-US"/>
              </w:rPr>
              <w:t>EKF</w:t>
            </w:r>
          </w:p>
        </w:tc>
        <w:tc>
          <w:tcPr>
            <w:tcW w:w="2078" w:type="dxa"/>
          </w:tcPr>
          <w:p w14:paraId="1F8006F0" w14:textId="4D77C8BA" w:rsidR="006964C0" w:rsidRPr="0062218A" w:rsidRDefault="00FF1031" w:rsidP="00C74D86">
            <w:pPr>
              <w:ind w:firstLine="0"/>
              <w:rPr>
                <w:lang w:val="en-US"/>
              </w:rPr>
            </w:pPr>
            <w:proofErr w:type="spellStart"/>
            <w:r w:rsidRPr="0062218A">
              <w:rPr>
                <w:lang w:val="en-US"/>
              </w:rPr>
              <w:t>AccordTec</w:t>
            </w:r>
            <w:proofErr w:type="spellEnd"/>
            <w:r w:rsidRPr="0062218A">
              <w:rPr>
                <w:lang w:val="en-US"/>
              </w:rPr>
              <w:t xml:space="preserve"> </w:t>
            </w:r>
            <w:r w:rsidR="0098097B" w:rsidRPr="0062218A">
              <w:rPr>
                <w:lang w:val="en-US"/>
              </w:rPr>
              <w:t>AT-CP</w:t>
            </w:r>
          </w:p>
        </w:tc>
        <w:tc>
          <w:tcPr>
            <w:tcW w:w="2046" w:type="dxa"/>
          </w:tcPr>
          <w:p w14:paraId="0D96D54B" w14:textId="7BD40D15" w:rsidR="006964C0" w:rsidRPr="0062218A" w:rsidRDefault="007B7D44" w:rsidP="00C74D86">
            <w:pPr>
              <w:ind w:firstLine="0"/>
              <w:rPr>
                <w:lang w:val="en-US"/>
              </w:rPr>
            </w:pPr>
            <w:proofErr w:type="spellStart"/>
            <w:r w:rsidRPr="0062218A">
              <w:rPr>
                <w:lang w:val="en-US"/>
              </w:rPr>
              <w:t>Anviz</w:t>
            </w:r>
            <w:proofErr w:type="spellEnd"/>
            <w:r w:rsidRPr="0062218A">
              <w:rPr>
                <w:lang w:val="en-US"/>
              </w:rPr>
              <w:t xml:space="preserve"> C2</w:t>
            </w:r>
          </w:p>
        </w:tc>
        <w:tc>
          <w:tcPr>
            <w:tcW w:w="2047" w:type="dxa"/>
          </w:tcPr>
          <w:p w14:paraId="6E81693F" w14:textId="160FBF01" w:rsidR="006964C0" w:rsidRPr="0062218A" w:rsidRDefault="005959D1" w:rsidP="00493306">
            <w:pPr>
              <w:ind w:firstLine="0"/>
              <w:jc w:val="left"/>
              <w:rPr>
                <w:lang w:val="en-US"/>
              </w:rPr>
            </w:pPr>
            <w:proofErr w:type="spellStart"/>
            <w:r w:rsidRPr="0062218A">
              <w:rPr>
                <w:lang w:val="en-US"/>
              </w:rPr>
              <w:t>Bio</w:t>
            </w:r>
            <w:r w:rsidR="00BE2D47" w:rsidRPr="0062218A">
              <w:rPr>
                <w:lang w:val="en-US"/>
              </w:rPr>
              <w:t>Smart</w:t>
            </w:r>
            <w:proofErr w:type="spellEnd"/>
            <w:r w:rsidR="00BE2D47" w:rsidRPr="0062218A">
              <w:rPr>
                <w:lang w:val="en-US"/>
              </w:rPr>
              <w:t xml:space="preserve"> </w:t>
            </w:r>
            <w:proofErr w:type="spellStart"/>
            <w:r w:rsidR="00BE2D47" w:rsidRPr="0062218A">
              <w:rPr>
                <w:lang w:val="en-US"/>
              </w:rPr>
              <w:t>UniP</w:t>
            </w:r>
            <w:r w:rsidR="00A72B87" w:rsidRPr="0062218A">
              <w:rPr>
                <w:lang w:val="en-US"/>
              </w:rPr>
              <w:t>ass</w:t>
            </w:r>
            <w:proofErr w:type="spellEnd"/>
          </w:p>
        </w:tc>
      </w:tr>
      <w:tr w:rsidR="00BE2D47" w14:paraId="6B70F9BF" w14:textId="77777777" w:rsidTr="00C86B0A">
        <w:tc>
          <w:tcPr>
            <w:tcW w:w="1928" w:type="dxa"/>
          </w:tcPr>
          <w:p w14:paraId="6B182DCB" w14:textId="02A42BBC" w:rsidR="006964C0" w:rsidRDefault="009847AF" w:rsidP="00C74D86">
            <w:pPr>
              <w:ind w:firstLine="0"/>
            </w:pPr>
            <w:r>
              <w:t>Тип</w:t>
            </w:r>
          </w:p>
        </w:tc>
        <w:tc>
          <w:tcPr>
            <w:tcW w:w="2322" w:type="dxa"/>
          </w:tcPr>
          <w:p w14:paraId="19A1BBF6" w14:textId="132511E3" w:rsidR="006964C0" w:rsidRDefault="00DE5B42" w:rsidP="00C74D86">
            <w:pPr>
              <w:ind w:firstLine="0"/>
            </w:pPr>
            <w:r>
              <w:t>Автономный</w:t>
            </w:r>
          </w:p>
        </w:tc>
        <w:tc>
          <w:tcPr>
            <w:tcW w:w="2078" w:type="dxa"/>
          </w:tcPr>
          <w:p w14:paraId="6CB47F8A" w14:textId="269D73E1" w:rsidR="006964C0" w:rsidRDefault="00CB7170" w:rsidP="00C74D86">
            <w:pPr>
              <w:ind w:firstLine="0"/>
            </w:pPr>
            <w:r>
              <w:t>Автономный</w:t>
            </w:r>
          </w:p>
        </w:tc>
        <w:tc>
          <w:tcPr>
            <w:tcW w:w="2046" w:type="dxa"/>
          </w:tcPr>
          <w:p w14:paraId="638DD3A8" w14:textId="3D303107" w:rsidR="006964C0" w:rsidRPr="007B7D44" w:rsidRDefault="007B7D44" w:rsidP="00C74D86">
            <w:pPr>
              <w:ind w:firstLine="0"/>
            </w:pPr>
            <w:r>
              <w:t>Сетевой</w:t>
            </w:r>
          </w:p>
        </w:tc>
        <w:tc>
          <w:tcPr>
            <w:tcW w:w="2047" w:type="dxa"/>
          </w:tcPr>
          <w:p w14:paraId="52FDBE0E" w14:textId="3FF60CEC" w:rsidR="006964C0" w:rsidRDefault="00775D44" w:rsidP="00C74D86">
            <w:pPr>
              <w:ind w:firstLine="0"/>
            </w:pPr>
            <w:r>
              <w:t>Сетевой</w:t>
            </w:r>
          </w:p>
        </w:tc>
      </w:tr>
      <w:tr w:rsidR="00BE2D47" w14:paraId="73C20075" w14:textId="77777777" w:rsidTr="00C86B0A">
        <w:tc>
          <w:tcPr>
            <w:tcW w:w="1928" w:type="dxa"/>
          </w:tcPr>
          <w:p w14:paraId="682A0C58" w14:textId="51C498E1" w:rsidR="006964C0" w:rsidRDefault="0092505A" w:rsidP="00C74D86">
            <w:pPr>
              <w:ind w:firstLine="0"/>
            </w:pPr>
            <w:r>
              <w:t xml:space="preserve">Тип </w:t>
            </w:r>
            <w:r w:rsidR="00CB7170">
              <w:t>и</w:t>
            </w:r>
            <w:r w:rsidR="006952DC">
              <w:t>дент</w:t>
            </w:r>
            <w:r w:rsidR="003829C6">
              <w:t>и</w:t>
            </w:r>
            <w:r w:rsidR="00F72411">
              <w:t>фи</w:t>
            </w:r>
            <w:r w:rsidR="003829C6">
              <w:t>катора</w:t>
            </w:r>
          </w:p>
        </w:tc>
        <w:tc>
          <w:tcPr>
            <w:tcW w:w="2322" w:type="dxa"/>
          </w:tcPr>
          <w:p w14:paraId="309D6383" w14:textId="384C314B" w:rsidR="006964C0" w:rsidRDefault="00F72411" w:rsidP="00C74D86">
            <w:pPr>
              <w:ind w:firstLine="0"/>
            </w:pPr>
            <w:r>
              <w:t>Сканер отпечатка пальцев</w:t>
            </w:r>
            <w:r w:rsidR="00DD1F4F">
              <w:t>,</w:t>
            </w:r>
          </w:p>
          <w:p w14:paraId="302884D4" w14:textId="5FD4F563" w:rsidR="00AC6F04" w:rsidRPr="00AD6ECC" w:rsidRDefault="00007B6B" w:rsidP="00C74D86">
            <w:pPr>
              <w:ind w:firstLine="0"/>
            </w:pPr>
            <w:r>
              <w:t xml:space="preserve">Карты </w:t>
            </w:r>
            <w:r w:rsidRPr="0062218A">
              <w:rPr>
                <w:lang w:val="en-US"/>
              </w:rPr>
              <w:t>EM</w:t>
            </w:r>
            <w:r w:rsidRPr="00DE380C">
              <w:t>-</w:t>
            </w:r>
            <w:r w:rsidRPr="0062218A">
              <w:rPr>
                <w:lang w:val="en-US"/>
              </w:rPr>
              <w:t>Marin</w:t>
            </w:r>
          </w:p>
        </w:tc>
        <w:tc>
          <w:tcPr>
            <w:tcW w:w="2078" w:type="dxa"/>
          </w:tcPr>
          <w:p w14:paraId="1D7C9255" w14:textId="046B08D1" w:rsidR="006964C0" w:rsidRDefault="00781145" w:rsidP="00C74D86">
            <w:pPr>
              <w:ind w:firstLine="0"/>
            </w:pPr>
            <w:r>
              <w:t>К</w:t>
            </w:r>
            <w:r w:rsidR="00AE1D4C">
              <w:t>арты</w:t>
            </w:r>
            <w:r>
              <w:t xml:space="preserve"> </w:t>
            </w:r>
            <w:r w:rsidRPr="0062218A">
              <w:rPr>
                <w:lang w:val="en-US"/>
              </w:rPr>
              <w:t>EM-Marin</w:t>
            </w:r>
          </w:p>
        </w:tc>
        <w:tc>
          <w:tcPr>
            <w:tcW w:w="2046" w:type="dxa"/>
          </w:tcPr>
          <w:p w14:paraId="4F068E23" w14:textId="31D2DEC6" w:rsidR="006964C0" w:rsidRDefault="0083395E" w:rsidP="00C74D86">
            <w:pPr>
              <w:ind w:firstLine="0"/>
            </w:pPr>
            <w:r>
              <w:t>К</w:t>
            </w:r>
            <w:r w:rsidR="00DD1F4F" w:rsidRPr="00DD1F4F">
              <w:t>лавиатура, Бесконтактн</w:t>
            </w:r>
            <w:r>
              <w:t>ые</w:t>
            </w:r>
            <w:r w:rsidR="00DD1F4F" w:rsidRPr="00DD1F4F">
              <w:t xml:space="preserve"> карт</w:t>
            </w:r>
            <w:r>
              <w:t>ы</w:t>
            </w:r>
            <w:r w:rsidR="00DD1F4F" w:rsidRPr="00DD1F4F">
              <w:t xml:space="preserve">, </w:t>
            </w:r>
            <w:r>
              <w:t xml:space="preserve">Сканер отпечатка </w:t>
            </w:r>
            <w:r w:rsidR="00DD1F4F" w:rsidRPr="00DD1F4F">
              <w:t>пальца</w:t>
            </w:r>
          </w:p>
        </w:tc>
        <w:tc>
          <w:tcPr>
            <w:tcW w:w="2047" w:type="dxa"/>
          </w:tcPr>
          <w:p w14:paraId="4987A497" w14:textId="14DA0D3E" w:rsidR="006964C0" w:rsidRPr="008A4DE7" w:rsidRDefault="00832B5F" w:rsidP="00C74D86">
            <w:pPr>
              <w:ind w:firstLine="0"/>
            </w:pPr>
            <w:r>
              <w:t xml:space="preserve">Сканер отпечатков пальцев, Считыватель </w:t>
            </w:r>
            <w:r>
              <w:rPr>
                <w:lang w:val="en-US"/>
              </w:rPr>
              <w:t>RFID</w:t>
            </w:r>
            <w:r w:rsidR="00293855" w:rsidRPr="00293855">
              <w:t xml:space="preserve"> </w:t>
            </w:r>
            <w:r w:rsidR="00D71173">
              <w:t xml:space="preserve">меток </w:t>
            </w:r>
          </w:p>
        </w:tc>
      </w:tr>
      <w:tr w:rsidR="00BE2D47" w14:paraId="4A16CA7C" w14:textId="77777777" w:rsidTr="00C86B0A">
        <w:tc>
          <w:tcPr>
            <w:tcW w:w="1928" w:type="dxa"/>
          </w:tcPr>
          <w:p w14:paraId="74986CE8" w14:textId="515C5CBB" w:rsidR="006964C0" w:rsidRDefault="005C6351" w:rsidP="00C74D86">
            <w:pPr>
              <w:ind w:firstLine="0"/>
            </w:pPr>
            <w:r>
              <w:t>Выходные подключения</w:t>
            </w:r>
          </w:p>
        </w:tc>
        <w:tc>
          <w:tcPr>
            <w:tcW w:w="2322" w:type="dxa"/>
          </w:tcPr>
          <w:p w14:paraId="1696E969" w14:textId="30CF7B88" w:rsidR="006964C0" w:rsidRPr="00066A59" w:rsidRDefault="00E476ED" w:rsidP="00C74D86">
            <w:pPr>
              <w:ind w:firstLine="0"/>
            </w:pPr>
            <w:r>
              <w:t xml:space="preserve">Реле </w:t>
            </w:r>
            <w:r w:rsidR="00273E86">
              <w:t>12 В для замка</w:t>
            </w:r>
            <w:r w:rsidR="00B07BD3">
              <w:t xml:space="preserve">, </w:t>
            </w:r>
            <w:r w:rsidR="00B64438">
              <w:t>датчик</w:t>
            </w:r>
            <w:r w:rsidR="00EA3B31">
              <w:t>а</w:t>
            </w:r>
            <w:r w:rsidR="00B64438">
              <w:t>, кнопк</w:t>
            </w:r>
            <w:r w:rsidR="00AD0DBB">
              <w:t>и</w:t>
            </w:r>
            <w:r w:rsidR="00B64438">
              <w:t xml:space="preserve"> </w:t>
            </w:r>
            <w:r w:rsidR="00C86B0A">
              <w:t>в</w:t>
            </w:r>
            <w:r w:rsidR="00B64438">
              <w:t>ыхода</w:t>
            </w:r>
            <w:r w:rsidR="00AD0DBB">
              <w:t>,</w:t>
            </w:r>
            <w:r w:rsidR="00B62DA5">
              <w:t xml:space="preserve"> звон</w:t>
            </w:r>
            <w:r w:rsidR="006B0B5E">
              <w:t xml:space="preserve">ок, </w:t>
            </w:r>
            <w:r w:rsidR="00B62DA5">
              <w:t>тревожного устройства</w:t>
            </w:r>
          </w:p>
        </w:tc>
        <w:tc>
          <w:tcPr>
            <w:tcW w:w="2078" w:type="dxa"/>
          </w:tcPr>
          <w:p w14:paraId="36850EA0" w14:textId="4DA51391" w:rsidR="006964C0" w:rsidRDefault="0073623C" w:rsidP="00C74D86">
            <w:pPr>
              <w:ind w:firstLine="0"/>
            </w:pPr>
            <w:r>
              <w:t xml:space="preserve">Реле </w:t>
            </w:r>
            <w:r w:rsidR="00833E18">
              <w:t>12 В 60 мА</w:t>
            </w:r>
            <w:r w:rsidR="006511A3">
              <w:t xml:space="preserve"> и реле замка </w:t>
            </w:r>
            <w:r w:rsidR="00684A0B">
              <w:t>3 А</w:t>
            </w:r>
          </w:p>
        </w:tc>
        <w:tc>
          <w:tcPr>
            <w:tcW w:w="2046" w:type="dxa"/>
          </w:tcPr>
          <w:p w14:paraId="298EF3C8" w14:textId="7E3CD57A" w:rsidR="006964C0" w:rsidRPr="0004253B" w:rsidRDefault="0004253B" w:rsidP="00C74D86">
            <w:pPr>
              <w:ind w:firstLine="0"/>
            </w:pPr>
            <w:r>
              <w:t>8-</w:t>
            </w:r>
            <w:r>
              <w:rPr>
                <w:lang w:val="en-US"/>
              </w:rPr>
              <w:t>pin</w:t>
            </w:r>
            <w:r w:rsidRPr="008F0B62">
              <w:t xml:space="preserve"> </w:t>
            </w:r>
            <w:r>
              <w:t xml:space="preserve">для </w:t>
            </w:r>
            <w:r w:rsidR="008F0B62">
              <w:t>подключения внешнего сканера отпечатков пальцев и замка</w:t>
            </w:r>
          </w:p>
        </w:tc>
        <w:tc>
          <w:tcPr>
            <w:tcW w:w="2047" w:type="dxa"/>
          </w:tcPr>
          <w:p w14:paraId="6C2B0975" w14:textId="1F2474D0" w:rsidR="006964C0" w:rsidRPr="0098691F" w:rsidRDefault="00153354" w:rsidP="00C74D86">
            <w:pPr>
              <w:ind w:firstLine="0"/>
            </w:pPr>
            <w:r>
              <w:t>2 р</w:t>
            </w:r>
            <w:r w:rsidR="00A5138A">
              <w:t>еле</w:t>
            </w:r>
            <w:r w:rsidR="00A43D4C">
              <w:t xml:space="preserve">, </w:t>
            </w:r>
            <w:r w:rsidR="00A43D4C">
              <w:rPr>
                <w:lang w:val="en-US"/>
              </w:rPr>
              <w:t>RS</w:t>
            </w:r>
            <w:r w:rsidR="00A43D4C" w:rsidRPr="00FC7697">
              <w:t>-485</w:t>
            </w:r>
            <w:r w:rsidR="0098691F">
              <w:t>,</w:t>
            </w:r>
            <w:r w:rsidR="008917FC">
              <w:t xml:space="preserve"> дискетные входы</w:t>
            </w:r>
            <w:r w:rsidR="006705AF">
              <w:t xml:space="preserve"> и выходы</w:t>
            </w:r>
            <w:r w:rsidR="008917FC">
              <w:t xml:space="preserve">, </w:t>
            </w:r>
            <w:r w:rsidR="00FC7697">
              <w:t>индикаторы состояния</w:t>
            </w:r>
          </w:p>
        </w:tc>
      </w:tr>
      <w:tr w:rsidR="00BE2D47" w14:paraId="5369CCBD" w14:textId="77777777" w:rsidTr="00C86B0A">
        <w:tc>
          <w:tcPr>
            <w:tcW w:w="1928" w:type="dxa"/>
          </w:tcPr>
          <w:p w14:paraId="1DD8E10B" w14:textId="52E65903" w:rsidR="005F3FE7" w:rsidRDefault="00B430C8" w:rsidP="00B430C8">
            <w:pPr>
              <w:ind w:firstLine="0"/>
            </w:pPr>
            <w:r>
              <w:t xml:space="preserve">Количество </w:t>
            </w:r>
            <w:r w:rsidR="00AA12F4">
              <w:t>пользователей</w:t>
            </w:r>
          </w:p>
        </w:tc>
        <w:tc>
          <w:tcPr>
            <w:tcW w:w="2322" w:type="dxa"/>
          </w:tcPr>
          <w:p w14:paraId="243E15B9" w14:textId="487904BB" w:rsidR="005F3FE7" w:rsidRPr="00F60A82" w:rsidRDefault="00F60A82" w:rsidP="00C74D86">
            <w:pPr>
              <w:ind w:firstLine="0"/>
            </w:pPr>
            <w:r>
              <w:t>200 отпечатков и 2000 карт</w:t>
            </w:r>
          </w:p>
        </w:tc>
        <w:tc>
          <w:tcPr>
            <w:tcW w:w="2078" w:type="dxa"/>
          </w:tcPr>
          <w:p w14:paraId="7CD432EB" w14:textId="2A2BA580" w:rsidR="005F3FE7" w:rsidRDefault="00AA12F4" w:rsidP="00C74D86">
            <w:pPr>
              <w:ind w:firstLine="0"/>
            </w:pPr>
            <w:r>
              <w:t>10000</w:t>
            </w:r>
          </w:p>
        </w:tc>
        <w:tc>
          <w:tcPr>
            <w:tcW w:w="2046" w:type="dxa"/>
          </w:tcPr>
          <w:p w14:paraId="73B263F8" w14:textId="5C349F2D" w:rsidR="005F3FE7" w:rsidRDefault="00D928BD" w:rsidP="00C74D86">
            <w:pPr>
              <w:ind w:firstLine="0"/>
            </w:pPr>
            <w:r>
              <w:t>3000</w:t>
            </w:r>
            <w:r w:rsidR="005309FB">
              <w:t xml:space="preserve"> отпечатков 1500</w:t>
            </w:r>
            <w:r w:rsidR="00DF1043">
              <w:t xml:space="preserve"> карт</w:t>
            </w:r>
          </w:p>
        </w:tc>
        <w:tc>
          <w:tcPr>
            <w:tcW w:w="2047" w:type="dxa"/>
          </w:tcPr>
          <w:p w14:paraId="1DB21203" w14:textId="4DE3DA99" w:rsidR="005F3FE7" w:rsidRDefault="00666B5C" w:rsidP="00C74D86">
            <w:pPr>
              <w:ind w:firstLine="0"/>
            </w:pPr>
            <w:r>
              <w:t>1000000</w:t>
            </w:r>
          </w:p>
        </w:tc>
      </w:tr>
      <w:tr w:rsidR="00BE2D47" w14:paraId="4BDF006A" w14:textId="77777777" w:rsidTr="00C86B0A">
        <w:tc>
          <w:tcPr>
            <w:tcW w:w="1928" w:type="dxa"/>
          </w:tcPr>
          <w:p w14:paraId="3E6A50A2" w14:textId="2F15C09C" w:rsidR="005F3FE7" w:rsidRDefault="00E24F0C" w:rsidP="00C74D86">
            <w:pPr>
              <w:ind w:firstLine="0"/>
            </w:pPr>
            <w:r>
              <w:t>Напряжение питания</w:t>
            </w:r>
          </w:p>
        </w:tc>
        <w:tc>
          <w:tcPr>
            <w:tcW w:w="2322" w:type="dxa"/>
          </w:tcPr>
          <w:p w14:paraId="0FA42322" w14:textId="5F7A58AB" w:rsidR="005F3FE7" w:rsidRPr="0082002B" w:rsidRDefault="0082002B" w:rsidP="00C74D86">
            <w:pPr>
              <w:ind w:firstLine="0"/>
            </w:pPr>
            <w:r>
              <w:t>12 В</w:t>
            </w:r>
          </w:p>
        </w:tc>
        <w:tc>
          <w:tcPr>
            <w:tcW w:w="2078" w:type="dxa"/>
          </w:tcPr>
          <w:p w14:paraId="26E47F62" w14:textId="58E841A2" w:rsidR="005F3FE7" w:rsidRDefault="00E24F0C" w:rsidP="00C74D86">
            <w:pPr>
              <w:ind w:firstLine="0"/>
            </w:pPr>
            <w:r>
              <w:t>12 В</w:t>
            </w:r>
          </w:p>
        </w:tc>
        <w:tc>
          <w:tcPr>
            <w:tcW w:w="2046" w:type="dxa"/>
          </w:tcPr>
          <w:p w14:paraId="26F796A3" w14:textId="26AAF11B" w:rsidR="005F3FE7" w:rsidRDefault="002064C9" w:rsidP="00C74D86">
            <w:pPr>
              <w:ind w:firstLine="0"/>
            </w:pPr>
            <w:r>
              <w:t>5 В</w:t>
            </w:r>
          </w:p>
        </w:tc>
        <w:tc>
          <w:tcPr>
            <w:tcW w:w="2047" w:type="dxa"/>
          </w:tcPr>
          <w:p w14:paraId="035AC25C" w14:textId="2E297D41" w:rsidR="005F3FE7" w:rsidRPr="0007381E" w:rsidRDefault="0007381E" w:rsidP="00C74D86">
            <w:pPr>
              <w:ind w:firstLine="0"/>
            </w:pPr>
            <w:r>
              <w:rPr>
                <w:lang w:val="en-US"/>
              </w:rPr>
              <w:t>12</w:t>
            </w:r>
            <w:r w:rsidR="003E23D1">
              <w:t xml:space="preserve"> - 24</w:t>
            </w:r>
            <w:r>
              <w:rPr>
                <w:lang w:val="en-US"/>
              </w:rPr>
              <w:t xml:space="preserve"> </w:t>
            </w:r>
            <w:r>
              <w:t>В</w:t>
            </w:r>
          </w:p>
        </w:tc>
      </w:tr>
      <w:tr w:rsidR="00BE2D47" w14:paraId="0A9BD33E" w14:textId="77777777" w:rsidTr="00C86B0A">
        <w:tc>
          <w:tcPr>
            <w:tcW w:w="1928" w:type="dxa"/>
          </w:tcPr>
          <w:p w14:paraId="4846A229" w14:textId="39F4767A" w:rsidR="005F3FE7" w:rsidRDefault="005C699B" w:rsidP="00C74D86">
            <w:pPr>
              <w:ind w:firstLine="0"/>
            </w:pPr>
            <w:r>
              <w:t>Количество подключаемых считывателей</w:t>
            </w:r>
          </w:p>
        </w:tc>
        <w:tc>
          <w:tcPr>
            <w:tcW w:w="2322" w:type="dxa"/>
          </w:tcPr>
          <w:p w14:paraId="58C7CB8C" w14:textId="4ABF880B" w:rsidR="005F3FE7" w:rsidRPr="00DE7108" w:rsidRDefault="00737E86" w:rsidP="00C74D86">
            <w:pPr>
              <w:ind w:firstLine="0"/>
            </w:pPr>
            <w:r>
              <w:t>0</w:t>
            </w:r>
          </w:p>
        </w:tc>
        <w:tc>
          <w:tcPr>
            <w:tcW w:w="2078" w:type="dxa"/>
          </w:tcPr>
          <w:p w14:paraId="03D88CBC" w14:textId="270363AF" w:rsidR="005F3FE7" w:rsidRDefault="00737E86" w:rsidP="00C74D86">
            <w:pPr>
              <w:ind w:firstLine="0"/>
            </w:pPr>
            <w:r>
              <w:t>0</w:t>
            </w:r>
          </w:p>
        </w:tc>
        <w:tc>
          <w:tcPr>
            <w:tcW w:w="2046" w:type="dxa"/>
          </w:tcPr>
          <w:p w14:paraId="259BB7BA" w14:textId="3E8AF39C" w:rsidR="005F3FE7" w:rsidRDefault="00737E86" w:rsidP="00C74D86">
            <w:pPr>
              <w:ind w:firstLine="0"/>
            </w:pPr>
            <w:r>
              <w:t>1</w:t>
            </w:r>
          </w:p>
        </w:tc>
        <w:tc>
          <w:tcPr>
            <w:tcW w:w="2047" w:type="dxa"/>
          </w:tcPr>
          <w:p w14:paraId="61E43395" w14:textId="2D11C70E" w:rsidR="005F3FE7" w:rsidRPr="0045370D" w:rsidRDefault="0045370D" w:rsidP="00C74D8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</w:tbl>
    <w:p w14:paraId="52401655" w14:textId="77777777" w:rsidR="00DE380C" w:rsidRDefault="00DE380C" w:rsidP="00DE380C">
      <w:bookmarkStart w:id="7" w:name="_Toc29109840"/>
    </w:p>
    <w:p w14:paraId="10B12CB7" w14:textId="77777777" w:rsidR="00DE380C" w:rsidRDefault="00DE380C" w:rsidP="00DE380C">
      <w:pPr>
        <w:rPr>
          <w:rFonts w:cs="Times New Roman"/>
          <w:b/>
          <w:bCs/>
          <w:szCs w:val="28"/>
        </w:rPr>
      </w:pPr>
      <w:r>
        <w:br w:type="page"/>
      </w:r>
    </w:p>
    <w:p w14:paraId="45F036D7" w14:textId="7FA5A4D3" w:rsidR="00493BD0" w:rsidRDefault="00493BD0" w:rsidP="00E84496">
      <w:pPr>
        <w:pStyle w:val="1"/>
        <w:spacing w:before="560" w:after="560"/>
      </w:pPr>
      <w:r w:rsidRPr="00143093">
        <w:lastRenderedPageBreak/>
        <w:t>Практическая часть</w:t>
      </w:r>
      <w:bookmarkEnd w:id="7"/>
    </w:p>
    <w:p w14:paraId="2B74C0E1" w14:textId="381C5FD4" w:rsidR="00493BD0" w:rsidRDefault="006A570E" w:rsidP="00AB1241">
      <w:pPr>
        <w:pStyle w:val="2"/>
      </w:pPr>
      <w:bookmarkStart w:id="8" w:name="_Toc29109841"/>
      <w:r w:rsidRPr="0045370D">
        <w:t>2</w:t>
      </w:r>
      <w:r w:rsidR="00493BD0">
        <w:t>.1</w:t>
      </w:r>
      <w:r w:rsidR="00493BD0">
        <w:tab/>
        <w:t>Разработка структурной схемы</w:t>
      </w:r>
      <w:bookmarkEnd w:id="8"/>
    </w:p>
    <w:p w14:paraId="180E5FF9" w14:textId="77777777" w:rsidR="00783752" w:rsidRDefault="00783752" w:rsidP="00783752">
      <w:r>
        <w:t>Пред разработкой структурной схемы необходимо определить основные блоки на основании требований и функциональных возможностей устройства. Из технического задания можно выделить следующие блоки структурной схемы</w:t>
      </w:r>
      <w:r w:rsidRPr="00182165">
        <w:t>:</w:t>
      </w:r>
    </w:p>
    <w:p w14:paraId="7A84953E" w14:textId="77777777" w:rsidR="00783752" w:rsidRPr="00182165" w:rsidRDefault="00783752" w:rsidP="00AF3AB6">
      <w:pPr>
        <w:pStyle w:val="a0"/>
        <w:numPr>
          <w:ilvl w:val="0"/>
          <w:numId w:val="5"/>
        </w:numPr>
      </w:pPr>
      <w:r>
        <w:t>микроконтроллер</w:t>
      </w:r>
      <w:r>
        <w:rPr>
          <w:lang w:val="en-US"/>
        </w:rPr>
        <w:t>;</w:t>
      </w:r>
    </w:p>
    <w:p w14:paraId="4B5E57CB" w14:textId="4B83D964" w:rsidR="00783752" w:rsidRPr="00182165" w:rsidRDefault="001658E6" w:rsidP="00AF3AB6">
      <w:pPr>
        <w:pStyle w:val="a0"/>
        <w:numPr>
          <w:ilvl w:val="0"/>
          <w:numId w:val="5"/>
        </w:numPr>
      </w:pPr>
      <w:r>
        <w:t>сетевой адаптер</w:t>
      </w:r>
      <w:r w:rsidR="00783752">
        <w:rPr>
          <w:lang w:val="en-US"/>
        </w:rPr>
        <w:t>;</w:t>
      </w:r>
    </w:p>
    <w:p w14:paraId="7D5AF2B7" w14:textId="77777777" w:rsidR="00783752" w:rsidRDefault="00783752" w:rsidP="00783752">
      <w:r>
        <w:t>Для реализации ряда функций н необходимы следующие блоки</w:t>
      </w:r>
      <w:r w:rsidRPr="00182165">
        <w:t>:</w:t>
      </w:r>
    </w:p>
    <w:p w14:paraId="251E4CDE" w14:textId="41C388B7" w:rsidR="00783752" w:rsidRDefault="00783752" w:rsidP="00AF3AB6">
      <w:pPr>
        <w:pStyle w:val="a0"/>
        <w:numPr>
          <w:ilvl w:val="0"/>
          <w:numId w:val="6"/>
        </w:numPr>
      </w:pPr>
      <w:r>
        <w:t>сканер отпечатков пальцев</w:t>
      </w:r>
      <w:r w:rsidRPr="008E56AD">
        <w:t>;</w:t>
      </w:r>
    </w:p>
    <w:p w14:paraId="1677BA31" w14:textId="76D17CBE" w:rsidR="00783752" w:rsidRDefault="00783752" w:rsidP="00AF3AB6">
      <w:pPr>
        <w:pStyle w:val="a0"/>
        <w:numPr>
          <w:ilvl w:val="0"/>
          <w:numId w:val="6"/>
        </w:numPr>
      </w:pPr>
      <w:r>
        <w:t>считыватель бесконтактных карт</w:t>
      </w:r>
      <w:r w:rsidR="00B20AC5">
        <w:rPr>
          <w:lang w:val="en-US"/>
        </w:rPr>
        <w:t>;</w:t>
      </w:r>
    </w:p>
    <w:p w14:paraId="0A2E9F9A" w14:textId="77777777" w:rsidR="00783752" w:rsidRPr="008E56AD" w:rsidRDefault="00783752" w:rsidP="00AF3AB6">
      <w:pPr>
        <w:pStyle w:val="a0"/>
        <w:numPr>
          <w:ilvl w:val="0"/>
          <w:numId w:val="6"/>
        </w:numPr>
      </w:pPr>
      <w:r>
        <w:t>кодовая панель</w:t>
      </w:r>
      <w:r>
        <w:rPr>
          <w:lang w:val="en-US"/>
        </w:rPr>
        <w:t>;</w:t>
      </w:r>
    </w:p>
    <w:p w14:paraId="39AD9A75" w14:textId="43B2A5FE" w:rsidR="00783752" w:rsidRPr="00E5511A" w:rsidRDefault="00783752" w:rsidP="00AF3AB6">
      <w:pPr>
        <w:pStyle w:val="a0"/>
        <w:numPr>
          <w:ilvl w:val="0"/>
          <w:numId w:val="6"/>
        </w:numPr>
      </w:pPr>
      <w:r>
        <w:t>дисплей</w:t>
      </w:r>
      <w:r w:rsidR="00B20AC5">
        <w:rPr>
          <w:lang w:val="en-US"/>
        </w:rPr>
        <w:t>;</w:t>
      </w:r>
    </w:p>
    <w:p w14:paraId="540B473B" w14:textId="77777777" w:rsidR="00783752" w:rsidRPr="0077760E" w:rsidRDefault="00783752" w:rsidP="00AF3AB6">
      <w:pPr>
        <w:pStyle w:val="a0"/>
        <w:numPr>
          <w:ilvl w:val="0"/>
          <w:numId w:val="6"/>
        </w:numPr>
      </w:pPr>
      <w:r>
        <w:t>источник бесперебойного питания</w:t>
      </w:r>
      <w:r>
        <w:rPr>
          <w:lang w:val="en-US"/>
        </w:rPr>
        <w:t>;</w:t>
      </w:r>
    </w:p>
    <w:p w14:paraId="4FB87C46" w14:textId="30E49215" w:rsidR="00783752" w:rsidRPr="00182165" w:rsidRDefault="00783752" w:rsidP="00AF3AB6">
      <w:pPr>
        <w:pStyle w:val="a0"/>
        <w:numPr>
          <w:ilvl w:val="0"/>
          <w:numId w:val="6"/>
        </w:numPr>
      </w:pPr>
      <w:r>
        <w:t>реле</w:t>
      </w:r>
      <w:r w:rsidR="00B20AC5">
        <w:rPr>
          <w:lang w:val="en-US"/>
        </w:rPr>
        <w:t>.</w:t>
      </w:r>
    </w:p>
    <w:p w14:paraId="33950B9A" w14:textId="694CFA46" w:rsidR="0045370D" w:rsidRPr="00DE380C" w:rsidRDefault="00877C40" w:rsidP="0045370D">
      <w:pPr>
        <w:rPr>
          <w:vertAlign w:val="superscript"/>
        </w:rPr>
      </w:pPr>
      <w:r>
        <w:t xml:space="preserve">Микроконтроллер выполняет управление устройством, а также выполняет переключение реле управления </w:t>
      </w:r>
      <w:proofErr w:type="spellStart"/>
      <w:r>
        <w:t>электрозамком</w:t>
      </w:r>
      <w:proofErr w:type="spellEnd"/>
      <w:r>
        <w:t xml:space="preserve">. </w:t>
      </w:r>
      <w:r w:rsidR="00B20AC5">
        <w:t>В качестве средств идентификации используются</w:t>
      </w:r>
      <w:r w:rsidR="00B20AC5" w:rsidRPr="00B20AC5">
        <w:t>:</w:t>
      </w:r>
      <w:r w:rsidR="00B20AC5">
        <w:t xml:space="preserve"> сканер отпечатков пальцев, считыватель беспроводных карт и кодовая панель. Кроме этого, кодовая панель позволяет выполнять управление устройством с помощью отображаемого на дисплее меню. Для </w:t>
      </w:r>
      <w:r w:rsidR="00AF3AB6">
        <w:t>подключения к компьютеру и объединения с другими устройствами используется сетевой адаптер. База данных</w:t>
      </w:r>
      <w:r>
        <w:t xml:space="preserve"> хранится на внешнем сервере и дублируется в ППЗУ. Источник бесперебойного питания позволяет </w:t>
      </w:r>
      <w:bookmarkStart w:id="9" w:name="_Hlk28958759"/>
      <w:r>
        <w:t xml:space="preserve">работать устройству при отключении основного питания. </w:t>
      </w:r>
      <w:r w:rsidR="001658E6">
        <w:t>Структурная схема</w:t>
      </w:r>
      <w:r>
        <w:t xml:space="preserve"> СКУД</w:t>
      </w:r>
      <w:r w:rsidR="001658E6">
        <w:t xml:space="preserve"> представлена на рисунке №1.</w:t>
      </w:r>
      <w:r w:rsidR="00B20AC5" w:rsidRPr="00B20AC5">
        <w:t xml:space="preserve"> </w:t>
      </w:r>
      <w:bookmarkEnd w:id="9"/>
      <w:r w:rsidR="00DE380C" w:rsidRPr="00DE380C">
        <w:rPr>
          <w:highlight w:val="red"/>
          <w:vertAlign w:val="superscript"/>
        </w:rPr>
        <w:t>Указать стиль для заголовка рисунка</w:t>
      </w:r>
    </w:p>
    <w:p w14:paraId="6A48DB9A" w14:textId="6DA96DA5" w:rsidR="00B20AC5" w:rsidRDefault="00877C40" w:rsidP="00B20AC5">
      <w:pPr>
        <w:ind w:firstLine="0"/>
        <w:jc w:val="center"/>
      </w:pPr>
      <w:r>
        <w:object w:dxaOrig="13141" w:dyaOrig="9600" w14:anchorId="256412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372.75pt" o:ole="">
            <v:imagedata r:id="rId8" o:title=""/>
          </v:shape>
          <o:OLEObject Type="Embed" ProgID="Visio.Drawing.15" ShapeID="_x0000_i1025" DrawAspect="Content" ObjectID="_1643643358" r:id="rId9"/>
        </w:object>
      </w:r>
      <w:r w:rsidR="00B20AC5">
        <w:t>Рисунок № 1 – Структурная схема устройства</w:t>
      </w:r>
    </w:p>
    <w:p w14:paraId="39184B5C" w14:textId="5B38038C" w:rsidR="00493BD0" w:rsidRPr="00AB1241" w:rsidRDefault="006A570E" w:rsidP="00AB1241">
      <w:pPr>
        <w:pStyle w:val="2"/>
      </w:pPr>
      <w:bookmarkStart w:id="10" w:name="_Toc29109842"/>
      <w:r w:rsidRPr="00AB1241">
        <w:t>2</w:t>
      </w:r>
      <w:r w:rsidR="00493BD0" w:rsidRPr="00AB1241">
        <w:t>.2</w:t>
      </w:r>
      <w:r w:rsidR="00493BD0" w:rsidRPr="00AB1241">
        <w:tab/>
        <w:t>Выбор электронных компонентов</w:t>
      </w:r>
      <w:bookmarkEnd w:id="10"/>
    </w:p>
    <w:p w14:paraId="43320D30" w14:textId="54318D7A" w:rsidR="00E54C0C" w:rsidRDefault="00394DD9" w:rsidP="00FD4893">
      <w:r>
        <w:t xml:space="preserve">Выбор электронных компонентов </w:t>
      </w:r>
      <w:r w:rsidR="00FD4893">
        <w:t xml:space="preserve">производится на основании ряда характеристик. Он </w:t>
      </w:r>
      <w:r>
        <w:t xml:space="preserve">необходимо для достижения </w:t>
      </w:r>
      <w:r w:rsidR="00FD4893">
        <w:t>оптимального соотношения возможностей и цены. Основными компоненты, которые необходимо выбрать это микроконтроллер, сканер отпечатков пальцев, ППЗУ</w:t>
      </w:r>
      <w:r w:rsidR="00684E94">
        <w:t>, дисплей</w:t>
      </w:r>
      <w:r w:rsidR="00FD4893">
        <w:t>, сетевой адаптер</w:t>
      </w:r>
      <w:r w:rsidR="00027578">
        <w:t xml:space="preserve"> и </w:t>
      </w:r>
      <w:r w:rsidR="00D92F8F">
        <w:t>т. д.</w:t>
      </w:r>
      <w:r w:rsidR="00DE380C">
        <w:t xml:space="preserve"> </w:t>
      </w:r>
    </w:p>
    <w:p w14:paraId="5C4AC4D1" w14:textId="77777777" w:rsidR="00B70760" w:rsidRDefault="00E54C0C" w:rsidP="00615BE7">
      <w:r w:rsidRPr="00E54C0C">
        <w:t>Па</w:t>
      </w:r>
      <w:r>
        <w:t>мять</w:t>
      </w:r>
      <w:r w:rsidR="00DB618B">
        <w:t xml:space="preserve"> микроконтроллера бывает </w:t>
      </w:r>
      <w:r w:rsidR="00071A1E">
        <w:t>нескольких видов</w:t>
      </w:r>
      <w:r w:rsidR="00071A1E" w:rsidRPr="00071A1E">
        <w:t xml:space="preserve">: </w:t>
      </w:r>
    </w:p>
    <w:p w14:paraId="21197710" w14:textId="77777777" w:rsidR="0046549B" w:rsidRDefault="00071A1E" w:rsidP="006A3FA2">
      <w:r>
        <w:rPr>
          <w:lang w:val="en-US"/>
        </w:rPr>
        <w:t>Flas</w:t>
      </w:r>
      <w:r w:rsidR="00615BE7">
        <w:rPr>
          <w:lang w:val="en-US"/>
        </w:rPr>
        <w:t>h</w:t>
      </w:r>
      <w:r w:rsidR="00615BE7" w:rsidRPr="00615BE7">
        <w:t xml:space="preserve"> </w:t>
      </w:r>
      <w:r w:rsidR="00615BE7">
        <w:t xml:space="preserve">– это память </w:t>
      </w:r>
      <w:r w:rsidR="00E7013C">
        <w:t xml:space="preserve">в </w:t>
      </w:r>
      <w:r w:rsidR="00615BE7">
        <w:t xml:space="preserve">которой хранится прошивка </w:t>
      </w:r>
      <w:r w:rsidR="00917A20">
        <w:t>МК</w:t>
      </w:r>
      <w:r w:rsidR="00E7013C">
        <w:t>.</w:t>
      </w:r>
      <w:r w:rsidR="007C45F9">
        <w:t xml:space="preserve"> </w:t>
      </w:r>
      <w:r w:rsidR="00E7013C">
        <w:t>Д</w:t>
      </w:r>
      <w:r w:rsidR="007C45F9">
        <w:t>анная память может быть перезаписываемой</w:t>
      </w:r>
      <w:r w:rsidR="000A2667">
        <w:t xml:space="preserve">, </w:t>
      </w:r>
      <w:r w:rsidR="00E7013C">
        <w:t>но количество</w:t>
      </w:r>
      <w:r w:rsidR="00680161">
        <w:t xml:space="preserve"> </w:t>
      </w:r>
      <w:r w:rsidR="00E7013C">
        <w:t>циклов перезаписи у неё меньше, чем у ППЗУ</w:t>
      </w:r>
      <w:r w:rsidR="00B70760" w:rsidRPr="00B70760">
        <w:t>.</w:t>
      </w:r>
      <w:r w:rsidR="006A3FA2">
        <w:t xml:space="preserve"> </w:t>
      </w:r>
      <w:r w:rsidR="006A3FA2">
        <w:rPr>
          <w:lang w:val="en-US"/>
        </w:rPr>
        <w:t>RAM</w:t>
      </w:r>
      <w:r w:rsidR="006A3FA2" w:rsidRPr="006A3FA2">
        <w:t xml:space="preserve"> </w:t>
      </w:r>
      <w:r w:rsidR="006A3FA2">
        <w:t xml:space="preserve">в отличие от </w:t>
      </w:r>
      <w:r w:rsidR="006A3FA2">
        <w:rPr>
          <w:lang w:val="en-US"/>
        </w:rPr>
        <w:t>Flash</w:t>
      </w:r>
      <w:r w:rsidR="006A3FA2" w:rsidRPr="006A3FA2">
        <w:t xml:space="preserve"> </w:t>
      </w:r>
      <w:r w:rsidR="006A3FA2">
        <w:t>при отключении питания теряет данные,</w:t>
      </w:r>
      <w:r w:rsidR="002B6993">
        <w:t xml:space="preserve"> но тем нее менее не имеет ограничений на количество циклов перезаписи.</w:t>
      </w:r>
      <w:r w:rsidR="00BC31F4">
        <w:t xml:space="preserve"> Поэтому </w:t>
      </w:r>
      <w:r w:rsidR="00BC31F4">
        <w:rPr>
          <w:lang w:val="en-US"/>
        </w:rPr>
        <w:t>RAM</w:t>
      </w:r>
      <w:r w:rsidR="00BC31F4" w:rsidRPr="00BC31F4">
        <w:t xml:space="preserve"> </w:t>
      </w:r>
      <w:r w:rsidR="00BC31F4">
        <w:t>в основном используется для хранения переменных.</w:t>
      </w:r>
      <w:r w:rsidR="0046549B">
        <w:t xml:space="preserve"> </w:t>
      </w:r>
    </w:p>
    <w:p w14:paraId="0A669C1C" w14:textId="77777777" w:rsidR="0032635D" w:rsidRDefault="0046549B" w:rsidP="007A1377">
      <w:r>
        <w:rPr>
          <w:lang w:val="en-US"/>
        </w:rPr>
        <w:lastRenderedPageBreak/>
        <w:t>CPU</w:t>
      </w:r>
      <w:r w:rsidR="00D92F8F">
        <w:t xml:space="preserve"> – это </w:t>
      </w:r>
      <w:r w:rsidR="001C1DA5">
        <w:t>электронный блок МК выполняющ</w:t>
      </w:r>
      <w:r w:rsidR="00AF4C17">
        <w:t>ий</w:t>
      </w:r>
      <w:r w:rsidR="001C1DA5">
        <w:t xml:space="preserve"> </w:t>
      </w:r>
      <w:r w:rsidR="007F56BB">
        <w:t>код программы.</w:t>
      </w:r>
      <w:r w:rsidR="00AF4C17">
        <w:t xml:space="preserve"> </w:t>
      </w:r>
      <w:r w:rsidR="005E5CFB">
        <w:t>Самой популярной архитектурой,</w:t>
      </w:r>
      <w:r w:rsidR="00EA3674">
        <w:t xml:space="preserve"> применяемой </w:t>
      </w:r>
      <w:r w:rsidR="005E5CFB">
        <w:t>микроконтроллерах,</w:t>
      </w:r>
      <w:r w:rsidR="00E5469E">
        <w:t xml:space="preserve"> </w:t>
      </w:r>
      <w:r w:rsidR="005E5CFB">
        <w:t xml:space="preserve">является </w:t>
      </w:r>
      <w:r w:rsidR="005E5CFB">
        <w:rPr>
          <w:lang w:val="en-US"/>
        </w:rPr>
        <w:t>ARM</w:t>
      </w:r>
      <w:r w:rsidR="005E5CFB" w:rsidRPr="005E5CFB">
        <w:t>.</w:t>
      </w:r>
      <w:r w:rsidR="00D4202B" w:rsidRPr="00D4202B">
        <w:t xml:space="preserve"> </w:t>
      </w:r>
      <w:r w:rsidR="00D4202B">
        <w:t xml:space="preserve">Частота </w:t>
      </w:r>
      <w:r w:rsidR="00D4202B">
        <w:rPr>
          <w:lang w:val="en-US"/>
        </w:rPr>
        <w:t>CPU</w:t>
      </w:r>
      <w:r w:rsidR="00D4202B" w:rsidRPr="00102612">
        <w:t xml:space="preserve"> </w:t>
      </w:r>
      <w:r w:rsidR="00572A37">
        <w:t xml:space="preserve">определяет скорость выполнения </w:t>
      </w:r>
      <w:r w:rsidR="00C55F01">
        <w:t>команд</w:t>
      </w:r>
      <w:r w:rsidR="0032635D">
        <w:t>.</w:t>
      </w:r>
    </w:p>
    <w:p w14:paraId="0EECEDF3" w14:textId="11BD93F4" w:rsidR="004F24C0" w:rsidRPr="006A3FA2" w:rsidRDefault="0032635D" w:rsidP="00E34E2E">
      <w:r>
        <w:t>Большинство микроконтроллеров</w:t>
      </w:r>
      <w:r w:rsidR="00A20070">
        <w:t xml:space="preserve"> имеют встроенную поддержку различных </w:t>
      </w:r>
      <w:r w:rsidR="004570FF">
        <w:t>периферийных интерфейсов и протоколов</w:t>
      </w:r>
      <w:r w:rsidR="008A4B30" w:rsidRPr="008A4B30">
        <w:t>,</w:t>
      </w:r>
      <w:r w:rsidR="008A4B30">
        <w:t xml:space="preserve"> таких как</w:t>
      </w:r>
      <w:r w:rsidR="007E774F">
        <w:t xml:space="preserve"> таймер,</w:t>
      </w:r>
      <w:r w:rsidR="008A4B30">
        <w:t xml:space="preserve"> </w:t>
      </w:r>
      <w:r w:rsidR="00D702A6">
        <w:rPr>
          <w:lang w:val="en-US"/>
        </w:rPr>
        <w:t>PWM</w:t>
      </w:r>
      <w:r w:rsidR="00D702A6" w:rsidRPr="00D702A6">
        <w:t xml:space="preserve"> (</w:t>
      </w:r>
      <w:r w:rsidR="00434DF6">
        <w:t>ш</w:t>
      </w:r>
      <w:r w:rsidR="00D702A6">
        <w:t>иро</w:t>
      </w:r>
      <w:r w:rsidR="00434DF6">
        <w:t>тно-</w:t>
      </w:r>
      <w:r w:rsidR="00D702A6">
        <w:t>импульсная модуляция)</w:t>
      </w:r>
      <w:r w:rsidR="00434DF6">
        <w:t xml:space="preserve">, АЦП (аналогово-цифровой преобразователь), </w:t>
      </w:r>
      <w:r w:rsidR="00181935">
        <w:t>ЦАП</w:t>
      </w:r>
      <w:r w:rsidR="00276A35">
        <w:t xml:space="preserve">, </w:t>
      </w:r>
      <w:r w:rsidR="00276A35">
        <w:rPr>
          <w:lang w:val="en-US"/>
        </w:rPr>
        <w:t>SPI</w:t>
      </w:r>
      <w:r w:rsidR="00044C5C" w:rsidRPr="00044C5C">
        <w:t xml:space="preserve"> (последовательный периферийный интерфейс), </w:t>
      </w:r>
      <w:r w:rsidR="004227CE" w:rsidRPr="004227CE">
        <w:t>I²C</w:t>
      </w:r>
      <w:r w:rsidR="009D0FF8" w:rsidRPr="009D0FF8">
        <w:t xml:space="preserve"> (последовательная асимметричная шина)</w:t>
      </w:r>
      <w:r w:rsidR="007E2C30">
        <w:t xml:space="preserve">, </w:t>
      </w:r>
      <w:r w:rsidR="007E2C30">
        <w:rPr>
          <w:lang w:val="en-US"/>
        </w:rPr>
        <w:t>JTAG</w:t>
      </w:r>
      <w:r w:rsidR="009D0FF8" w:rsidRPr="009D0FF8">
        <w:t xml:space="preserve"> </w:t>
      </w:r>
      <w:r w:rsidR="00D170B8">
        <w:t>и т.д.</w:t>
      </w:r>
    </w:p>
    <w:tbl>
      <w:tblPr>
        <w:tblStyle w:val="a6"/>
        <w:tblW w:w="0" w:type="auto"/>
        <w:tblInd w:w="108" w:type="dxa"/>
        <w:tblLook w:val="04A0" w:firstRow="1" w:lastRow="0" w:firstColumn="1" w:lastColumn="0" w:noHBand="0" w:noVBand="1"/>
      </w:tblPr>
      <w:tblGrid>
        <w:gridCol w:w="2497"/>
        <w:gridCol w:w="2605"/>
        <w:gridCol w:w="2605"/>
        <w:gridCol w:w="2513"/>
      </w:tblGrid>
      <w:tr w:rsidR="005631BD" w14:paraId="14B86F0B" w14:textId="77777777" w:rsidTr="0062583E">
        <w:tc>
          <w:tcPr>
            <w:tcW w:w="2497" w:type="dxa"/>
          </w:tcPr>
          <w:p w14:paraId="6116BF53" w14:textId="77777777" w:rsidR="00EA2666" w:rsidRDefault="00EA2666" w:rsidP="003637CF">
            <w:pPr>
              <w:ind w:firstLine="0"/>
            </w:pPr>
            <w:r>
              <w:t>Характеристики</w:t>
            </w:r>
          </w:p>
        </w:tc>
        <w:tc>
          <w:tcPr>
            <w:tcW w:w="2605" w:type="dxa"/>
          </w:tcPr>
          <w:p w14:paraId="40B6B070" w14:textId="24C8D83D" w:rsidR="00EA2666" w:rsidRPr="00FF65EB" w:rsidRDefault="00E85FD2" w:rsidP="003637CF">
            <w:pPr>
              <w:ind w:firstLine="0"/>
              <w:rPr>
                <w:lang w:val="en-US"/>
              </w:rPr>
            </w:pPr>
            <w:proofErr w:type="spellStart"/>
            <w:r w:rsidRPr="00E85FD2">
              <w:rPr>
                <w:lang w:val="en-US"/>
              </w:rPr>
              <w:t>Espressif</w:t>
            </w:r>
            <w:proofErr w:type="spellEnd"/>
            <w:r w:rsidRPr="00E85FD2">
              <w:rPr>
                <w:lang w:val="en-US"/>
              </w:rPr>
              <w:t xml:space="preserve"> </w:t>
            </w:r>
            <w:r w:rsidR="00EA2666">
              <w:rPr>
                <w:lang w:val="en-US"/>
              </w:rPr>
              <w:t>ESP32</w:t>
            </w:r>
          </w:p>
        </w:tc>
        <w:tc>
          <w:tcPr>
            <w:tcW w:w="2605" w:type="dxa"/>
          </w:tcPr>
          <w:p w14:paraId="3B9B97FF" w14:textId="76BA80BD" w:rsidR="00EA2666" w:rsidRPr="00FF1031" w:rsidRDefault="009868CF" w:rsidP="003637C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</w:t>
            </w:r>
            <w:r w:rsidR="009C79C7">
              <w:rPr>
                <w:lang w:val="en-US"/>
              </w:rPr>
              <w:t>exas Instr.</w:t>
            </w:r>
            <w:r>
              <w:rPr>
                <w:lang w:val="en-US"/>
              </w:rPr>
              <w:t xml:space="preserve"> </w:t>
            </w:r>
            <w:r w:rsidR="00EA2666" w:rsidRPr="004E041E">
              <w:rPr>
                <w:lang w:val="en-US"/>
              </w:rPr>
              <w:t>CC2650</w:t>
            </w:r>
          </w:p>
        </w:tc>
        <w:tc>
          <w:tcPr>
            <w:tcW w:w="2513" w:type="dxa"/>
          </w:tcPr>
          <w:p w14:paraId="5B22ED46" w14:textId="742FB3EF" w:rsidR="00EA2666" w:rsidRPr="007B7D44" w:rsidRDefault="009868CF" w:rsidP="003637C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ST</w:t>
            </w:r>
            <w:r w:rsidR="00322006">
              <w:rPr>
                <w:lang w:val="en-US"/>
              </w:rPr>
              <w:t>M</w:t>
            </w:r>
            <w:r>
              <w:rPr>
                <w:lang w:val="en-US"/>
              </w:rPr>
              <w:t xml:space="preserve"> </w:t>
            </w:r>
            <w:r w:rsidR="00132243" w:rsidRPr="00132243">
              <w:rPr>
                <w:lang w:val="en-US"/>
              </w:rPr>
              <w:t>SPWF01SA</w:t>
            </w:r>
          </w:p>
        </w:tc>
      </w:tr>
      <w:tr w:rsidR="005631BD" w:rsidRPr="00132243" w14:paraId="604053BB" w14:textId="77777777" w:rsidTr="0062583E">
        <w:tc>
          <w:tcPr>
            <w:tcW w:w="2497" w:type="dxa"/>
          </w:tcPr>
          <w:p w14:paraId="0288A9DA" w14:textId="7B62021A" w:rsidR="00EA2666" w:rsidRPr="004E041E" w:rsidRDefault="00EA2666" w:rsidP="003637CF">
            <w:pPr>
              <w:ind w:firstLine="0"/>
            </w:pPr>
            <w:r>
              <w:t>Память</w:t>
            </w:r>
          </w:p>
        </w:tc>
        <w:tc>
          <w:tcPr>
            <w:tcW w:w="2605" w:type="dxa"/>
          </w:tcPr>
          <w:p w14:paraId="77082B0D" w14:textId="0A907199" w:rsidR="005631BD" w:rsidRDefault="005631BD" w:rsidP="003637CF">
            <w:pPr>
              <w:ind w:firstLine="0"/>
            </w:pPr>
            <w:r>
              <w:t>448 Кб (</w:t>
            </w:r>
            <w:r>
              <w:rPr>
                <w:lang w:val="en-US"/>
              </w:rPr>
              <w:t>Flash</w:t>
            </w:r>
            <w:r>
              <w:t>)</w:t>
            </w:r>
          </w:p>
          <w:p w14:paraId="4FE8D428" w14:textId="77C260CA" w:rsidR="00EA2666" w:rsidRDefault="00EA2666" w:rsidP="003637CF">
            <w:pPr>
              <w:ind w:firstLine="0"/>
            </w:pPr>
            <w:r>
              <w:t>520 Кб (</w:t>
            </w:r>
            <w:r>
              <w:rPr>
                <w:lang w:val="en-US"/>
              </w:rPr>
              <w:t>SRAM</w:t>
            </w:r>
            <w:r>
              <w:t>)</w:t>
            </w:r>
          </w:p>
        </w:tc>
        <w:tc>
          <w:tcPr>
            <w:tcW w:w="2605" w:type="dxa"/>
          </w:tcPr>
          <w:p w14:paraId="4E5DA0C3" w14:textId="77777777" w:rsidR="00EA2666" w:rsidRDefault="00EA2666" w:rsidP="004E041E">
            <w:pPr>
              <w:ind w:firstLine="0"/>
              <w:rPr>
                <w:lang w:val="en-US"/>
              </w:rPr>
            </w:pPr>
            <w:r w:rsidRPr="00F85A22">
              <w:rPr>
                <w:lang w:val="en-US"/>
              </w:rPr>
              <w:t xml:space="preserve">128 </w:t>
            </w:r>
            <w:r>
              <w:t>Кб</w:t>
            </w:r>
            <w:r w:rsidRPr="00F85A22">
              <w:rPr>
                <w:lang w:val="en-US"/>
              </w:rPr>
              <w:t xml:space="preserve"> (</w:t>
            </w:r>
            <w:r>
              <w:rPr>
                <w:lang w:val="en-US"/>
              </w:rPr>
              <w:t>Flash)</w:t>
            </w:r>
          </w:p>
          <w:p w14:paraId="2E49835B" w14:textId="77777777" w:rsidR="00EA2666" w:rsidRPr="00F85A22" w:rsidRDefault="00EA2666" w:rsidP="004E041E">
            <w:pPr>
              <w:ind w:firstLine="0"/>
              <w:rPr>
                <w:lang w:val="en-US"/>
              </w:rPr>
            </w:pPr>
            <w:r w:rsidRPr="00F85A22">
              <w:rPr>
                <w:lang w:val="en-US"/>
              </w:rPr>
              <w:t xml:space="preserve">20 </w:t>
            </w:r>
            <w:r>
              <w:t>Кб</w:t>
            </w:r>
            <w:r w:rsidRPr="00F85A22">
              <w:rPr>
                <w:lang w:val="en-US"/>
              </w:rPr>
              <w:t xml:space="preserve"> (</w:t>
            </w:r>
            <w:r>
              <w:rPr>
                <w:lang w:val="en-US"/>
              </w:rPr>
              <w:t>RAM</w:t>
            </w:r>
            <w:r w:rsidRPr="00F85A22">
              <w:rPr>
                <w:lang w:val="en-US"/>
              </w:rPr>
              <w:t>)</w:t>
            </w:r>
          </w:p>
          <w:p w14:paraId="321FD2B5" w14:textId="2E0BD883" w:rsidR="00EA2666" w:rsidRPr="00F85A22" w:rsidRDefault="00EA2666" w:rsidP="004E041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8</w:t>
            </w:r>
            <w:r w:rsidRPr="00F85A22">
              <w:rPr>
                <w:lang w:val="en-US"/>
              </w:rPr>
              <w:t xml:space="preserve"> </w:t>
            </w:r>
            <w:r>
              <w:t>Кб</w:t>
            </w:r>
            <w:r w:rsidRPr="00F85A22">
              <w:rPr>
                <w:lang w:val="en-US"/>
              </w:rPr>
              <w:t xml:space="preserve"> (</w:t>
            </w:r>
            <w:r>
              <w:rPr>
                <w:lang w:val="en-US"/>
              </w:rPr>
              <w:t>SRAM</w:t>
            </w:r>
            <w:r w:rsidRPr="00F85A22">
              <w:rPr>
                <w:lang w:val="en-US"/>
              </w:rPr>
              <w:t>)</w:t>
            </w:r>
          </w:p>
        </w:tc>
        <w:tc>
          <w:tcPr>
            <w:tcW w:w="2513" w:type="dxa"/>
          </w:tcPr>
          <w:p w14:paraId="22D2140D" w14:textId="26BBD3C6" w:rsidR="00132243" w:rsidRPr="00132243" w:rsidRDefault="00E85FD2" w:rsidP="00132243">
            <w:pPr>
              <w:ind w:firstLine="0"/>
              <w:rPr>
                <w:lang w:val="en-US"/>
              </w:rPr>
            </w:pPr>
            <w:r>
              <w:t>1.</w:t>
            </w:r>
            <w:r w:rsidR="00132243">
              <w:rPr>
                <w:lang w:val="en-US"/>
              </w:rPr>
              <w:t>5</w:t>
            </w:r>
            <w:r w:rsidR="00132243" w:rsidRPr="00132243">
              <w:rPr>
                <w:lang w:val="en-US"/>
              </w:rPr>
              <w:t xml:space="preserve"> </w:t>
            </w:r>
            <w:r>
              <w:t>М</w:t>
            </w:r>
            <w:r w:rsidR="00132243">
              <w:t>б</w:t>
            </w:r>
            <w:r w:rsidR="00132243" w:rsidRPr="00132243">
              <w:rPr>
                <w:lang w:val="en-US"/>
              </w:rPr>
              <w:t xml:space="preserve"> (Flash)</w:t>
            </w:r>
          </w:p>
          <w:p w14:paraId="09E341E0" w14:textId="4F31A5C3" w:rsidR="00EA2666" w:rsidRPr="00132243" w:rsidRDefault="00132243" w:rsidP="0013224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64</w:t>
            </w:r>
            <w:r w:rsidRPr="00132243">
              <w:rPr>
                <w:lang w:val="en-US"/>
              </w:rPr>
              <w:t xml:space="preserve"> </w:t>
            </w:r>
            <w:r>
              <w:t>Кб</w:t>
            </w:r>
            <w:r w:rsidRPr="00132243">
              <w:rPr>
                <w:lang w:val="en-US"/>
              </w:rPr>
              <w:t xml:space="preserve"> (RAM)</w:t>
            </w:r>
          </w:p>
        </w:tc>
      </w:tr>
      <w:tr w:rsidR="005631BD" w14:paraId="212D9724" w14:textId="77777777" w:rsidTr="0062583E">
        <w:tc>
          <w:tcPr>
            <w:tcW w:w="2497" w:type="dxa"/>
          </w:tcPr>
          <w:p w14:paraId="1ED9190F" w14:textId="19EC97AF" w:rsidR="00EA2666" w:rsidRPr="004E041E" w:rsidRDefault="00EA2666" w:rsidP="003637CF">
            <w:pPr>
              <w:ind w:firstLine="0"/>
            </w:pPr>
            <w:r>
              <w:rPr>
                <w:lang w:val="en-US"/>
              </w:rPr>
              <w:t>CPU</w:t>
            </w:r>
          </w:p>
        </w:tc>
        <w:tc>
          <w:tcPr>
            <w:tcW w:w="2605" w:type="dxa"/>
          </w:tcPr>
          <w:p w14:paraId="4F11F9A8" w14:textId="0F8459C6" w:rsidR="00EA2666" w:rsidRPr="00D73991" w:rsidRDefault="00EA2666" w:rsidP="003637CF">
            <w:pPr>
              <w:ind w:firstLine="0"/>
              <w:rPr>
                <w:lang w:val="en-US"/>
              </w:rPr>
            </w:pPr>
            <w:proofErr w:type="spellStart"/>
            <w:r w:rsidRPr="00D73991">
              <w:rPr>
                <w:lang w:val="en-US"/>
              </w:rPr>
              <w:t>Tensilica</w:t>
            </w:r>
            <w:proofErr w:type="spellEnd"/>
            <w:r w:rsidRPr="00D73991">
              <w:rPr>
                <w:lang w:val="en-US"/>
              </w:rPr>
              <w:t xml:space="preserve"> </w:t>
            </w:r>
            <w:proofErr w:type="spellStart"/>
            <w:r w:rsidRPr="00D73991">
              <w:rPr>
                <w:lang w:val="en-US"/>
              </w:rPr>
              <w:t>Xtensa</w:t>
            </w:r>
            <w:proofErr w:type="spellEnd"/>
            <w:r w:rsidRPr="00D73991">
              <w:rPr>
                <w:lang w:val="en-US"/>
              </w:rPr>
              <w:t xml:space="preserve"> LX6</w:t>
            </w:r>
          </w:p>
        </w:tc>
        <w:tc>
          <w:tcPr>
            <w:tcW w:w="2605" w:type="dxa"/>
          </w:tcPr>
          <w:p w14:paraId="7FA37EF0" w14:textId="7326A4DD" w:rsidR="00EA2666" w:rsidRDefault="00EA2666" w:rsidP="003637CF">
            <w:pPr>
              <w:ind w:firstLine="0"/>
            </w:pPr>
            <w:r>
              <w:rPr>
                <w:lang w:val="en-US"/>
              </w:rPr>
              <w:t xml:space="preserve">ARM </w:t>
            </w:r>
            <w:r w:rsidRPr="004E041E">
              <w:t>Cortex-M3</w:t>
            </w:r>
          </w:p>
        </w:tc>
        <w:tc>
          <w:tcPr>
            <w:tcW w:w="2513" w:type="dxa"/>
          </w:tcPr>
          <w:p w14:paraId="3E49C662" w14:textId="6C96607E" w:rsidR="00EA2666" w:rsidRDefault="00132243" w:rsidP="003637CF">
            <w:pPr>
              <w:ind w:firstLine="0"/>
            </w:pPr>
            <w:r w:rsidRPr="00132243">
              <w:t>ARM Cortex-M3</w:t>
            </w:r>
          </w:p>
        </w:tc>
      </w:tr>
      <w:tr w:rsidR="005631BD" w14:paraId="672ABF67" w14:textId="77777777" w:rsidTr="0062583E">
        <w:tc>
          <w:tcPr>
            <w:tcW w:w="2497" w:type="dxa"/>
          </w:tcPr>
          <w:p w14:paraId="17BB8809" w14:textId="17F90D08" w:rsidR="00EA2666" w:rsidRPr="00EA2666" w:rsidRDefault="00EA2666" w:rsidP="003637CF">
            <w:pPr>
              <w:ind w:firstLine="0"/>
            </w:pPr>
            <w:r>
              <w:t xml:space="preserve">Частота </w:t>
            </w:r>
            <w:r>
              <w:rPr>
                <w:lang w:val="en-US"/>
              </w:rPr>
              <w:t>CPU</w:t>
            </w:r>
          </w:p>
        </w:tc>
        <w:tc>
          <w:tcPr>
            <w:tcW w:w="2605" w:type="dxa"/>
          </w:tcPr>
          <w:p w14:paraId="105E7C2B" w14:textId="71892EEE" w:rsidR="00EA2666" w:rsidRPr="00EA2666" w:rsidRDefault="00EA2666" w:rsidP="003637CF">
            <w:pPr>
              <w:ind w:firstLine="0"/>
            </w:pPr>
            <w:r>
              <w:t>240 МГц</w:t>
            </w:r>
          </w:p>
        </w:tc>
        <w:tc>
          <w:tcPr>
            <w:tcW w:w="2605" w:type="dxa"/>
          </w:tcPr>
          <w:p w14:paraId="13CE2842" w14:textId="0D9B7B4A" w:rsidR="00EA2666" w:rsidRPr="00EA2666" w:rsidRDefault="00EA2666" w:rsidP="003637CF">
            <w:pPr>
              <w:ind w:firstLine="0"/>
            </w:pPr>
            <w:r>
              <w:t>48 МГц</w:t>
            </w:r>
          </w:p>
        </w:tc>
        <w:tc>
          <w:tcPr>
            <w:tcW w:w="2513" w:type="dxa"/>
          </w:tcPr>
          <w:p w14:paraId="66EB2D03" w14:textId="0E6124C5" w:rsidR="00EA2666" w:rsidRPr="0062583E" w:rsidRDefault="0062583E" w:rsidP="003637CF">
            <w:pPr>
              <w:ind w:firstLine="0"/>
              <w:rPr>
                <w:lang w:val="en-US"/>
              </w:rPr>
            </w:pPr>
            <w:r>
              <w:t>72 МГц</w:t>
            </w:r>
          </w:p>
        </w:tc>
      </w:tr>
      <w:tr w:rsidR="00B75A95" w:rsidRPr="00AA0D1E" w14:paraId="00091D47" w14:textId="77777777" w:rsidTr="0062583E">
        <w:tc>
          <w:tcPr>
            <w:tcW w:w="2497" w:type="dxa"/>
          </w:tcPr>
          <w:p w14:paraId="6D0C10C6" w14:textId="6E73F35A" w:rsidR="00B75A95" w:rsidRPr="004E041E" w:rsidRDefault="0091621B" w:rsidP="00B75A95">
            <w:pPr>
              <w:ind w:firstLine="0"/>
            </w:pPr>
            <w:r>
              <w:t>Периферийные интерфейсы</w:t>
            </w:r>
            <w:r w:rsidR="008E7AAD">
              <w:t xml:space="preserve"> и протоколы</w:t>
            </w:r>
          </w:p>
        </w:tc>
        <w:tc>
          <w:tcPr>
            <w:tcW w:w="2605" w:type="dxa"/>
          </w:tcPr>
          <w:p w14:paraId="02EC6DD3" w14:textId="206D7BD4" w:rsidR="00B75A95" w:rsidRPr="005631BD" w:rsidRDefault="00B75A95" w:rsidP="00B75A95">
            <w:pPr>
              <w:ind w:firstLine="0"/>
              <w:rPr>
                <w:lang w:val="en-US"/>
              </w:rPr>
            </w:pPr>
            <w:r w:rsidRPr="00F24661">
              <w:rPr>
                <w:lang w:val="en-US"/>
              </w:rPr>
              <w:t>UART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C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S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RTC</w:t>
            </w:r>
            <w:r>
              <w:rPr>
                <w:lang w:val="en-US"/>
              </w:rPr>
              <w:t>, SPI, CAN, SDIO</w:t>
            </w:r>
            <w:r w:rsidRPr="005631BD">
              <w:rPr>
                <w:lang w:val="en-US"/>
              </w:rPr>
              <w:t>,</w:t>
            </w:r>
            <w:r>
              <w:rPr>
                <w:lang w:val="en-US"/>
              </w:rPr>
              <w:t xml:space="preserve"> ETH, IR</w:t>
            </w:r>
          </w:p>
        </w:tc>
        <w:tc>
          <w:tcPr>
            <w:tcW w:w="2605" w:type="dxa"/>
          </w:tcPr>
          <w:p w14:paraId="433DEEBA" w14:textId="6ECF24DA" w:rsidR="00B75A95" w:rsidRPr="00F24661" w:rsidRDefault="00B75A95" w:rsidP="00B75A95">
            <w:pPr>
              <w:ind w:firstLine="0"/>
              <w:rPr>
                <w:lang w:val="en-US"/>
              </w:rPr>
            </w:pPr>
            <w:r w:rsidRPr="00F24661">
              <w:rPr>
                <w:lang w:val="en-US"/>
              </w:rPr>
              <w:t>UART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C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S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RTC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SSI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TRNG</w:t>
            </w:r>
          </w:p>
        </w:tc>
        <w:tc>
          <w:tcPr>
            <w:tcW w:w="2513" w:type="dxa"/>
          </w:tcPr>
          <w:p w14:paraId="39FC1C75" w14:textId="628115C4" w:rsidR="00B75A95" w:rsidRPr="00F24661" w:rsidRDefault="00B75A95" w:rsidP="00B75A95">
            <w:pPr>
              <w:ind w:firstLine="0"/>
              <w:rPr>
                <w:lang w:val="en-US"/>
              </w:rPr>
            </w:pPr>
            <w:r w:rsidRPr="00F24661">
              <w:rPr>
                <w:lang w:val="en-US"/>
              </w:rPr>
              <w:t>UART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C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S</w:t>
            </w:r>
            <w:r>
              <w:rPr>
                <w:lang w:val="en-US"/>
              </w:rPr>
              <w:t xml:space="preserve">, </w:t>
            </w:r>
            <w:r w:rsidR="00E85FD2">
              <w:rPr>
                <w:lang w:val="en-US"/>
              </w:rPr>
              <w:t>CAN, SDIO, USB</w:t>
            </w:r>
          </w:p>
        </w:tc>
      </w:tr>
      <w:tr w:rsidR="00B75A95" w14:paraId="2BB0C71C" w14:textId="77777777" w:rsidTr="0062583E">
        <w:tc>
          <w:tcPr>
            <w:tcW w:w="2497" w:type="dxa"/>
          </w:tcPr>
          <w:p w14:paraId="78B4E9C8" w14:textId="2E40CF1F" w:rsidR="00B75A95" w:rsidRDefault="00B75A95" w:rsidP="00B75A95">
            <w:pPr>
              <w:ind w:firstLine="0"/>
            </w:pPr>
            <w:r>
              <w:t>Разрядность АЦП</w:t>
            </w:r>
          </w:p>
        </w:tc>
        <w:tc>
          <w:tcPr>
            <w:tcW w:w="2605" w:type="dxa"/>
          </w:tcPr>
          <w:p w14:paraId="4F799851" w14:textId="2FC07DF0" w:rsidR="00B75A95" w:rsidRPr="00EA2666" w:rsidRDefault="00B75A95" w:rsidP="00B75A9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2605" w:type="dxa"/>
          </w:tcPr>
          <w:p w14:paraId="06D529E1" w14:textId="6945C45A" w:rsidR="00B75A95" w:rsidRDefault="00B75A95" w:rsidP="00B75A95">
            <w:pPr>
              <w:ind w:firstLine="0"/>
            </w:pPr>
            <w:r>
              <w:t>12</w:t>
            </w:r>
          </w:p>
        </w:tc>
        <w:tc>
          <w:tcPr>
            <w:tcW w:w="2513" w:type="dxa"/>
          </w:tcPr>
          <w:p w14:paraId="3AB45708" w14:textId="72228AB7" w:rsidR="00B75A95" w:rsidRPr="009868CF" w:rsidRDefault="00B75A95" w:rsidP="00B75A9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</w:tr>
      <w:tr w:rsidR="00B75A95" w14:paraId="32444E9E" w14:textId="77777777" w:rsidTr="0062583E">
        <w:tc>
          <w:tcPr>
            <w:tcW w:w="2497" w:type="dxa"/>
          </w:tcPr>
          <w:p w14:paraId="37D34720" w14:textId="23C35265" w:rsidR="00B75A95" w:rsidRDefault="00B75A95" w:rsidP="00B75A95">
            <w:pPr>
              <w:ind w:firstLine="0"/>
            </w:pPr>
            <w:r>
              <w:t>Напряжение</w:t>
            </w:r>
          </w:p>
        </w:tc>
        <w:tc>
          <w:tcPr>
            <w:tcW w:w="2605" w:type="dxa"/>
          </w:tcPr>
          <w:p w14:paraId="3F5C7B2E" w14:textId="3CFCBF94" w:rsidR="00B75A95" w:rsidRPr="005631BD" w:rsidRDefault="00B75A95" w:rsidP="00B75A95">
            <w:pPr>
              <w:ind w:firstLine="0"/>
            </w:pPr>
            <w:r>
              <w:rPr>
                <w:lang w:val="en-US"/>
              </w:rPr>
              <w:t xml:space="preserve">2.3 – 3.6 </w:t>
            </w:r>
            <w:r>
              <w:t>В</w:t>
            </w:r>
          </w:p>
        </w:tc>
        <w:tc>
          <w:tcPr>
            <w:tcW w:w="2605" w:type="dxa"/>
          </w:tcPr>
          <w:p w14:paraId="59EE6468" w14:textId="5FC50E83" w:rsidR="00B75A95" w:rsidRDefault="00B75A95" w:rsidP="00B75A95">
            <w:pPr>
              <w:ind w:firstLine="0"/>
            </w:pPr>
            <w:r>
              <w:t>1,8 – 3,8 В</w:t>
            </w:r>
          </w:p>
        </w:tc>
        <w:tc>
          <w:tcPr>
            <w:tcW w:w="2513" w:type="dxa"/>
          </w:tcPr>
          <w:p w14:paraId="298EDBAD" w14:textId="4E829AFE" w:rsidR="00B75A95" w:rsidRPr="00B75A95" w:rsidRDefault="00B75A95" w:rsidP="00B75A9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3,1 – 3,6 </w:t>
            </w:r>
            <w:r>
              <w:t>В</w:t>
            </w:r>
          </w:p>
        </w:tc>
      </w:tr>
      <w:tr w:rsidR="00B75A95" w14:paraId="1A473594" w14:textId="77777777" w:rsidTr="0062583E">
        <w:tc>
          <w:tcPr>
            <w:tcW w:w="2497" w:type="dxa"/>
          </w:tcPr>
          <w:p w14:paraId="0188D6CC" w14:textId="434E0C72" w:rsidR="00B75A95" w:rsidRDefault="00B75A95" w:rsidP="00B75A95">
            <w:pPr>
              <w:ind w:firstLine="0"/>
            </w:pPr>
            <w:r>
              <w:t>Поддержка обновления по сети</w:t>
            </w:r>
          </w:p>
        </w:tc>
        <w:tc>
          <w:tcPr>
            <w:tcW w:w="2605" w:type="dxa"/>
          </w:tcPr>
          <w:p w14:paraId="79A509F3" w14:textId="06AC3A54" w:rsidR="00B75A95" w:rsidRPr="00EA2666" w:rsidRDefault="00B75A95" w:rsidP="00B75A9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2605" w:type="dxa"/>
          </w:tcPr>
          <w:p w14:paraId="4B7BB82C" w14:textId="76562FD9" w:rsidR="00B75A95" w:rsidRPr="00F24661" w:rsidRDefault="00B75A95" w:rsidP="00B75A9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2513" w:type="dxa"/>
          </w:tcPr>
          <w:p w14:paraId="64554FF7" w14:textId="10D3B1CD" w:rsidR="00B75A95" w:rsidRPr="009868CF" w:rsidRDefault="00B75A95" w:rsidP="00B75A9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B75A95" w14:paraId="48BF5B92" w14:textId="77777777" w:rsidTr="0062583E">
        <w:tc>
          <w:tcPr>
            <w:tcW w:w="2497" w:type="dxa"/>
          </w:tcPr>
          <w:p w14:paraId="1701E550" w14:textId="09931FF7" w:rsidR="00B75A95" w:rsidRPr="00F24661" w:rsidRDefault="00B75A95" w:rsidP="00B75A95">
            <w:pPr>
              <w:ind w:firstLine="0"/>
            </w:pPr>
            <w:r>
              <w:t>Кол-во таймеров</w:t>
            </w:r>
          </w:p>
        </w:tc>
        <w:tc>
          <w:tcPr>
            <w:tcW w:w="2605" w:type="dxa"/>
          </w:tcPr>
          <w:p w14:paraId="3EC6DA45" w14:textId="23342924" w:rsidR="00B75A95" w:rsidRPr="00132243" w:rsidRDefault="00B75A95" w:rsidP="00B75A9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605" w:type="dxa"/>
          </w:tcPr>
          <w:p w14:paraId="6DB06959" w14:textId="6C3DEA8B" w:rsidR="00B75A95" w:rsidRDefault="00B75A95" w:rsidP="00B75A95">
            <w:pPr>
              <w:ind w:firstLine="0"/>
            </w:pPr>
            <w:r>
              <w:t>4</w:t>
            </w:r>
          </w:p>
        </w:tc>
        <w:tc>
          <w:tcPr>
            <w:tcW w:w="2513" w:type="dxa"/>
          </w:tcPr>
          <w:p w14:paraId="23C664D5" w14:textId="7414EF4B" w:rsidR="00B75A95" w:rsidRPr="0062583E" w:rsidRDefault="0062583E" w:rsidP="00B75A95">
            <w:pPr>
              <w:ind w:firstLine="0"/>
              <w:rPr>
                <w:lang w:val="en-US"/>
              </w:rPr>
            </w:pPr>
            <w:r>
              <w:t>11</w:t>
            </w:r>
          </w:p>
        </w:tc>
      </w:tr>
      <w:tr w:rsidR="00B75A95" w14:paraId="1941C736" w14:textId="77777777" w:rsidTr="0062583E">
        <w:tc>
          <w:tcPr>
            <w:tcW w:w="2497" w:type="dxa"/>
          </w:tcPr>
          <w:p w14:paraId="5D647E82" w14:textId="6387EAEA" w:rsidR="00B75A95" w:rsidRPr="00F24661" w:rsidRDefault="00B75A95" w:rsidP="00B75A9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JTAG</w:t>
            </w:r>
          </w:p>
        </w:tc>
        <w:tc>
          <w:tcPr>
            <w:tcW w:w="2605" w:type="dxa"/>
          </w:tcPr>
          <w:p w14:paraId="735624BB" w14:textId="474E67D5" w:rsidR="00B75A95" w:rsidRPr="00DE7108" w:rsidRDefault="00B75A95" w:rsidP="00B75A95">
            <w:pPr>
              <w:ind w:firstLine="0"/>
              <w:jc w:val="center"/>
            </w:pPr>
            <w:r>
              <w:t>+</w:t>
            </w:r>
          </w:p>
        </w:tc>
        <w:tc>
          <w:tcPr>
            <w:tcW w:w="2605" w:type="dxa"/>
          </w:tcPr>
          <w:p w14:paraId="4ACC132B" w14:textId="5CCB7DEA" w:rsidR="00B75A95" w:rsidRPr="00F24661" w:rsidRDefault="00B75A95" w:rsidP="00B75A9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2513" w:type="dxa"/>
          </w:tcPr>
          <w:p w14:paraId="12082E91" w14:textId="5BD79516" w:rsidR="00B75A95" w:rsidRPr="009868CF" w:rsidRDefault="00B75A95" w:rsidP="00B75A9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  <w:r>
              <w:t>/–</w:t>
            </w:r>
          </w:p>
        </w:tc>
      </w:tr>
      <w:tr w:rsidR="00B75A95" w14:paraId="68822C1B" w14:textId="77777777" w:rsidTr="0062583E">
        <w:tc>
          <w:tcPr>
            <w:tcW w:w="2497" w:type="dxa"/>
          </w:tcPr>
          <w:p w14:paraId="70D8E3E3" w14:textId="777A3F18" w:rsidR="00B75A95" w:rsidRPr="00F24661" w:rsidRDefault="00B75A95" w:rsidP="00B75A95">
            <w:pPr>
              <w:ind w:firstLine="0"/>
              <w:rPr>
                <w:lang w:val="en-US"/>
              </w:rPr>
            </w:pPr>
            <w:r>
              <w:t xml:space="preserve">Кол-во </w:t>
            </w:r>
            <w:r>
              <w:rPr>
                <w:lang w:val="en-US"/>
              </w:rPr>
              <w:t>GPON</w:t>
            </w:r>
          </w:p>
        </w:tc>
        <w:tc>
          <w:tcPr>
            <w:tcW w:w="2605" w:type="dxa"/>
          </w:tcPr>
          <w:p w14:paraId="4BAB7200" w14:textId="17DE9397" w:rsidR="00B75A95" w:rsidRPr="00DE7108" w:rsidRDefault="00B75A95" w:rsidP="00B75A95">
            <w:pPr>
              <w:ind w:firstLine="0"/>
            </w:pPr>
            <w:r>
              <w:t>36</w:t>
            </w:r>
          </w:p>
        </w:tc>
        <w:tc>
          <w:tcPr>
            <w:tcW w:w="2605" w:type="dxa"/>
          </w:tcPr>
          <w:p w14:paraId="0B4151A1" w14:textId="013294AD" w:rsidR="00B75A95" w:rsidRDefault="00B75A95" w:rsidP="00B75A9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31</w:t>
            </w:r>
          </w:p>
        </w:tc>
        <w:tc>
          <w:tcPr>
            <w:tcW w:w="2513" w:type="dxa"/>
          </w:tcPr>
          <w:p w14:paraId="63E548FB" w14:textId="719334A9" w:rsidR="00B75A95" w:rsidRPr="00132243" w:rsidRDefault="00B75A95" w:rsidP="00B75A9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</w:tr>
      <w:tr w:rsidR="00B75A95" w:rsidRPr="00EA2666" w14:paraId="348612CF" w14:textId="77777777" w:rsidTr="0062583E">
        <w:tc>
          <w:tcPr>
            <w:tcW w:w="2497" w:type="dxa"/>
          </w:tcPr>
          <w:p w14:paraId="4A4B7FC3" w14:textId="6D10DC26" w:rsidR="00B75A95" w:rsidRPr="00EA2666" w:rsidRDefault="00B75A95" w:rsidP="00B75A95">
            <w:pPr>
              <w:ind w:firstLine="0"/>
            </w:pPr>
            <w:r>
              <w:t>Беспроводные сети</w:t>
            </w:r>
          </w:p>
        </w:tc>
        <w:tc>
          <w:tcPr>
            <w:tcW w:w="2605" w:type="dxa"/>
          </w:tcPr>
          <w:p w14:paraId="4D71287E" w14:textId="04DA882A" w:rsidR="00B75A95" w:rsidRPr="00EA2666" w:rsidRDefault="00B75A95" w:rsidP="00B75A9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Wi-Fi 802.11 </w:t>
            </w:r>
            <w:proofErr w:type="spellStart"/>
            <w:r>
              <w:rPr>
                <w:lang w:val="en-US"/>
              </w:rPr>
              <w:t>bgn</w:t>
            </w:r>
            <w:proofErr w:type="spellEnd"/>
            <w:r>
              <w:rPr>
                <w:lang w:val="en-US"/>
              </w:rPr>
              <w:t>, Bluetooth v4.2, BLE</w:t>
            </w:r>
          </w:p>
        </w:tc>
        <w:tc>
          <w:tcPr>
            <w:tcW w:w="2605" w:type="dxa"/>
          </w:tcPr>
          <w:p w14:paraId="092B3CA6" w14:textId="132F7426" w:rsidR="00B75A95" w:rsidRPr="00EA2666" w:rsidRDefault="00E85FD2" w:rsidP="00F10D9A">
            <w:pPr>
              <w:ind w:firstLine="0"/>
              <w:rPr>
                <w:lang w:val="en-US"/>
              </w:rPr>
            </w:pPr>
            <w:r w:rsidRPr="00EA2666">
              <w:rPr>
                <w:lang w:val="en-US"/>
              </w:rPr>
              <w:t>Bluetooth, ZigBee RF4CE</w:t>
            </w:r>
            <w:r>
              <w:rPr>
                <w:lang w:val="en-US"/>
              </w:rPr>
              <w:t>,</w:t>
            </w:r>
            <w:r w:rsidRPr="00EA2666">
              <w:rPr>
                <w:lang w:val="en-US"/>
              </w:rPr>
              <w:t xml:space="preserve"> </w:t>
            </w:r>
            <w:r w:rsidR="00B75A95" w:rsidRPr="00EA2666">
              <w:rPr>
                <w:lang w:val="en-US"/>
              </w:rPr>
              <w:t xml:space="preserve">6LoWPAN </w:t>
            </w:r>
          </w:p>
        </w:tc>
        <w:tc>
          <w:tcPr>
            <w:tcW w:w="2513" w:type="dxa"/>
          </w:tcPr>
          <w:p w14:paraId="5AC25BBC" w14:textId="4EA674BF" w:rsidR="00B75A95" w:rsidRPr="00EA2666" w:rsidRDefault="00B75A95" w:rsidP="00B75A95">
            <w:pPr>
              <w:ind w:firstLine="0"/>
              <w:rPr>
                <w:lang w:val="en-US"/>
              </w:rPr>
            </w:pPr>
            <w:r w:rsidRPr="00B75A95">
              <w:rPr>
                <w:lang w:val="en-US"/>
              </w:rPr>
              <w:t xml:space="preserve">Wi-Fi 802.11 </w:t>
            </w:r>
            <w:proofErr w:type="spellStart"/>
            <w:r w:rsidRPr="00B75A95">
              <w:rPr>
                <w:lang w:val="en-US"/>
              </w:rPr>
              <w:t>bgn</w:t>
            </w:r>
            <w:proofErr w:type="spellEnd"/>
          </w:p>
        </w:tc>
      </w:tr>
      <w:tr w:rsidR="00E85FD2" w:rsidRPr="00EA2666" w14:paraId="4529058F" w14:textId="77777777" w:rsidTr="0062583E">
        <w:tc>
          <w:tcPr>
            <w:tcW w:w="2497" w:type="dxa"/>
          </w:tcPr>
          <w:p w14:paraId="26EC22F5" w14:textId="5A790536" w:rsidR="00E85FD2" w:rsidRPr="00E85FD2" w:rsidRDefault="00E85FD2" w:rsidP="00B75A95">
            <w:pPr>
              <w:ind w:firstLine="0"/>
            </w:pPr>
            <w:r>
              <w:lastRenderedPageBreak/>
              <w:t>Цена</w:t>
            </w:r>
          </w:p>
        </w:tc>
        <w:tc>
          <w:tcPr>
            <w:tcW w:w="2605" w:type="dxa"/>
          </w:tcPr>
          <w:p w14:paraId="4C05C8C0" w14:textId="03850A2D" w:rsidR="00E85FD2" w:rsidRPr="00E85FD2" w:rsidRDefault="00E85FD2" w:rsidP="00B75A95">
            <w:pPr>
              <w:ind w:firstLine="0"/>
            </w:pPr>
            <w:r>
              <w:rPr>
                <w:lang w:val="en-US"/>
              </w:rPr>
              <w:t xml:space="preserve">160 </w:t>
            </w:r>
            <w:r>
              <w:t>₽</w:t>
            </w:r>
          </w:p>
        </w:tc>
        <w:tc>
          <w:tcPr>
            <w:tcW w:w="2605" w:type="dxa"/>
          </w:tcPr>
          <w:p w14:paraId="14F34CFD" w14:textId="1D01F9E9" w:rsidR="00E85FD2" w:rsidRPr="00E85FD2" w:rsidRDefault="00E85FD2" w:rsidP="00B75A95">
            <w:pPr>
              <w:ind w:firstLine="0"/>
            </w:pPr>
            <w:r>
              <w:t>820</w:t>
            </w:r>
            <w:r>
              <w:rPr>
                <w:lang w:val="en-US"/>
              </w:rPr>
              <w:t xml:space="preserve"> </w:t>
            </w:r>
            <w:r>
              <w:t>₽</w:t>
            </w:r>
          </w:p>
        </w:tc>
        <w:tc>
          <w:tcPr>
            <w:tcW w:w="2513" w:type="dxa"/>
          </w:tcPr>
          <w:p w14:paraId="54DD3437" w14:textId="5776B71E" w:rsidR="00E85FD2" w:rsidRPr="0062583E" w:rsidRDefault="0062583E" w:rsidP="00B75A95">
            <w:pPr>
              <w:ind w:firstLine="0"/>
            </w:pPr>
            <w:r>
              <w:t>1540</w:t>
            </w:r>
            <w:r>
              <w:rPr>
                <w:lang w:val="en-US"/>
              </w:rPr>
              <w:t xml:space="preserve"> </w:t>
            </w:r>
            <w:r>
              <w:t>₽</w:t>
            </w:r>
          </w:p>
        </w:tc>
      </w:tr>
    </w:tbl>
    <w:p w14:paraId="12BB8676" w14:textId="7C040C4B" w:rsidR="0062583E" w:rsidRDefault="00FD4893" w:rsidP="0062583E">
      <w:r w:rsidRPr="00FD4893">
        <w:t xml:space="preserve">Для упрощения принципиальной схемы выбираемый микроконтроллер должен содержать в себе интегрированный </w:t>
      </w:r>
      <w:r w:rsidRPr="00D73991">
        <w:rPr>
          <w:lang w:val="en-US"/>
        </w:rPr>
        <w:t>Wi</w:t>
      </w:r>
      <w:r w:rsidRPr="00DE380C">
        <w:t>-</w:t>
      </w:r>
      <w:r w:rsidRPr="00D73991">
        <w:rPr>
          <w:lang w:val="en-US"/>
        </w:rPr>
        <w:t>Fi</w:t>
      </w:r>
      <w:r w:rsidRPr="00FD4893">
        <w:t xml:space="preserve"> контроллер. Для выбора МК необходимо произвести анализ их характеристик (таблица №2</w:t>
      </w:r>
      <w:r w:rsidR="00684E94" w:rsidRPr="00FD4893">
        <w:t>)</w:t>
      </w:r>
      <w:r w:rsidR="00684E94">
        <w:t>. В</w:t>
      </w:r>
      <w:r w:rsidR="0062583E">
        <w:t xml:space="preserve"> результате анализа </w:t>
      </w:r>
      <w:r w:rsidR="00322006">
        <w:t>можно сделать вывод, что наиболее подходящим микроконтроллером за счёт цены</w:t>
      </w:r>
      <w:r w:rsidR="00394DD9">
        <w:t xml:space="preserve"> и возможностей</w:t>
      </w:r>
      <w:r w:rsidR="00322006">
        <w:t xml:space="preserve"> является </w:t>
      </w:r>
      <w:r w:rsidR="00322006">
        <w:rPr>
          <w:lang w:val="en-US"/>
        </w:rPr>
        <w:t>ESP</w:t>
      </w:r>
      <w:r w:rsidR="00322006" w:rsidRPr="00322006">
        <w:t>32</w:t>
      </w:r>
      <w:r w:rsidR="00322006">
        <w:t>.</w:t>
      </w:r>
    </w:p>
    <w:tbl>
      <w:tblPr>
        <w:tblStyle w:val="a6"/>
        <w:tblW w:w="4903" w:type="pct"/>
        <w:tblInd w:w="108" w:type="dxa"/>
        <w:tblLook w:val="04A0" w:firstRow="1" w:lastRow="0" w:firstColumn="1" w:lastColumn="0" w:noHBand="0" w:noVBand="1"/>
      </w:tblPr>
      <w:tblGrid>
        <w:gridCol w:w="5477"/>
        <w:gridCol w:w="2281"/>
        <w:gridCol w:w="2461"/>
      </w:tblGrid>
      <w:tr w:rsidR="00322006" w14:paraId="63DF1ECE" w14:textId="77777777" w:rsidTr="00027578">
        <w:tc>
          <w:tcPr>
            <w:tcW w:w="2680" w:type="pct"/>
          </w:tcPr>
          <w:p w14:paraId="6FD84E6A" w14:textId="77777777" w:rsidR="00322006" w:rsidRDefault="00322006" w:rsidP="003637CF">
            <w:pPr>
              <w:ind w:firstLine="0"/>
            </w:pPr>
            <w:r>
              <w:t>Характеристики</w:t>
            </w:r>
          </w:p>
        </w:tc>
        <w:tc>
          <w:tcPr>
            <w:tcW w:w="1116" w:type="pct"/>
          </w:tcPr>
          <w:p w14:paraId="58453B7B" w14:textId="1EFE78FB" w:rsidR="00322006" w:rsidRPr="00FF65EB" w:rsidRDefault="00322006" w:rsidP="003637C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FPM10A</w:t>
            </w:r>
          </w:p>
        </w:tc>
        <w:tc>
          <w:tcPr>
            <w:tcW w:w="1205" w:type="pct"/>
          </w:tcPr>
          <w:p w14:paraId="0D03BFBB" w14:textId="6C6B6091" w:rsidR="00322006" w:rsidRPr="007B7D44" w:rsidRDefault="00AE7158" w:rsidP="003637CF">
            <w:pPr>
              <w:ind w:firstLine="0"/>
              <w:rPr>
                <w:lang w:val="en-US"/>
              </w:rPr>
            </w:pPr>
            <w:r w:rsidRPr="00AE7158">
              <w:rPr>
                <w:lang w:val="en-US"/>
              </w:rPr>
              <w:t>FZ3387</w:t>
            </w:r>
          </w:p>
        </w:tc>
      </w:tr>
      <w:tr w:rsidR="00322006" w:rsidRPr="00132243" w14:paraId="41470B70" w14:textId="77777777" w:rsidTr="00027578">
        <w:tc>
          <w:tcPr>
            <w:tcW w:w="2680" w:type="pct"/>
          </w:tcPr>
          <w:p w14:paraId="01ADB5AF" w14:textId="74F2D96A" w:rsidR="00322006" w:rsidRPr="00322006" w:rsidRDefault="00322006" w:rsidP="003637CF">
            <w:pPr>
              <w:ind w:firstLine="0"/>
            </w:pPr>
            <w:r>
              <w:t>Питание</w:t>
            </w:r>
          </w:p>
        </w:tc>
        <w:tc>
          <w:tcPr>
            <w:tcW w:w="1116" w:type="pct"/>
          </w:tcPr>
          <w:p w14:paraId="57CFD824" w14:textId="2687FA54" w:rsidR="00322006" w:rsidRDefault="00322006" w:rsidP="003637CF">
            <w:pPr>
              <w:ind w:firstLine="0"/>
            </w:pPr>
            <w:r>
              <w:t>3,6 – 6,0 В</w:t>
            </w:r>
          </w:p>
        </w:tc>
        <w:tc>
          <w:tcPr>
            <w:tcW w:w="1205" w:type="pct"/>
          </w:tcPr>
          <w:p w14:paraId="2F03D675" w14:textId="1B6F3963" w:rsidR="00322006" w:rsidRPr="00AE7158" w:rsidRDefault="00AE7158" w:rsidP="003637CF">
            <w:pPr>
              <w:ind w:firstLine="0"/>
            </w:pPr>
            <w:r>
              <w:rPr>
                <w:lang w:val="en-US"/>
              </w:rPr>
              <w:t xml:space="preserve">3,8 – 7,0 </w:t>
            </w:r>
            <w:r>
              <w:t>В</w:t>
            </w:r>
          </w:p>
        </w:tc>
      </w:tr>
      <w:tr w:rsidR="00322006" w14:paraId="74529B93" w14:textId="77777777" w:rsidTr="00027578">
        <w:tc>
          <w:tcPr>
            <w:tcW w:w="2680" w:type="pct"/>
          </w:tcPr>
          <w:p w14:paraId="5D8EA5B9" w14:textId="4E105569" w:rsidR="00322006" w:rsidRPr="004E041E" w:rsidRDefault="00322006" w:rsidP="003637CF">
            <w:pPr>
              <w:ind w:firstLine="0"/>
            </w:pPr>
            <w:r>
              <w:t>Интерфейсы</w:t>
            </w:r>
          </w:p>
        </w:tc>
        <w:tc>
          <w:tcPr>
            <w:tcW w:w="1116" w:type="pct"/>
          </w:tcPr>
          <w:p w14:paraId="44788279" w14:textId="02A3C4B3" w:rsidR="00322006" w:rsidRPr="00322006" w:rsidRDefault="00322006" w:rsidP="003637C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UART</w:t>
            </w:r>
          </w:p>
        </w:tc>
        <w:tc>
          <w:tcPr>
            <w:tcW w:w="1205" w:type="pct"/>
          </w:tcPr>
          <w:p w14:paraId="471E6697" w14:textId="0C56DBC4" w:rsidR="00322006" w:rsidRPr="00AE7158" w:rsidRDefault="00AE7158" w:rsidP="003637CF">
            <w:pPr>
              <w:ind w:firstLine="0"/>
              <w:rPr>
                <w:lang w:val="en-US"/>
              </w:rPr>
            </w:pPr>
            <w:r>
              <w:t xml:space="preserve"> </w:t>
            </w:r>
            <w:r>
              <w:rPr>
                <w:lang w:val="en-US"/>
              </w:rPr>
              <w:t>UART</w:t>
            </w:r>
          </w:p>
        </w:tc>
      </w:tr>
      <w:tr w:rsidR="00322006" w14:paraId="1065B6A0" w14:textId="77777777" w:rsidTr="00027578">
        <w:tc>
          <w:tcPr>
            <w:tcW w:w="2680" w:type="pct"/>
          </w:tcPr>
          <w:p w14:paraId="202745C0" w14:textId="5B368135" w:rsidR="00322006" w:rsidRPr="00EA2666" w:rsidRDefault="00322006" w:rsidP="003637CF">
            <w:pPr>
              <w:ind w:firstLine="0"/>
            </w:pPr>
            <w:r>
              <w:t>Тип сканера</w:t>
            </w:r>
          </w:p>
        </w:tc>
        <w:tc>
          <w:tcPr>
            <w:tcW w:w="1116" w:type="pct"/>
          </w:tcPr>
          <w:p w14:paraId="1DAB873B" w14:textId="0AAA1B9D" w:rsidR="00322006" w:rsidRPr="00EA2666" w:rsidRDefault="00322006" w:rsidP="003637CF">
            <w:pPr>
              <w:ind w:firstLine="0"/>
            </w:pPr>
            <w:r>
              <w:t>Оптический</w:t>
            </w:r>
          </w:p>
        </w:tc>
        <w:tc>
          <w:tcPr>
            <w:tcW w:w="1205" w:type="pct"/>
          </w:tcPr>
          <w:p w14:paraId="4ED65AC9" w14:textId="7E780123" w:rsidR="00322006" w:rsidRPr="00AE7158" w:rsidRDefault="00AE7158" w:rsidP="003637CF">
            <w:pPr>
              <w:ind w:firstLine="0"/>
            </w:pPr>
            <w:r>
              <w:t>Емкостный</w:t>
            </w:r>
          </w:p>
        </w:tc>
      </w:tr>
      <w:tr w:rsidR="00AE7158" w:rsidRPr="00F24661" w14:paraId="532BF08A" w14:textId="77777777" w:rsidTr="00027578">
        <w:tc>
          <w:tcPr>
            <w:tcW w:w="2680" w:type="pct"/>
          </w:tcPr>
          <w:p w14:paraId="7A13745E" w14:textId="58688E8D" w:rsidR="00AE7158" w:rsidRPr="00AE7158" w:rsidRDefault="00AE7158" w:rsidP="00AE7158">
            <w:pPr>
              <w:ind w:firstLine="0"/>
            </w:pPr>
            <w:r>
              <w:t>Размер шаблона</w:t>
            </w:r>
          </w:p>
        </w:tc>
        <w:tc>
          <w:tcPr>
            <w:tcW w:w="1116" w:type="pct"/>
          </w:tcPr>
          <w:p w14:paraId="5764448A" w14:textId="63F3B31A" w:rsidR="00AE7158" w:rsidRPr="00AE7158" w:rsidRDefault="00AE7158" w:rsidP="00AE7158">
            <w:pPr>
              <w:ind w:firstLine="0"/>
            </w:pPr>
            <w:r>
              <w:t>512 байт</w:t>
            </w:r>
          </w:p>
        </w:tc>
        <w:tc>
          <w:tcPr>
            <w:tcW w:w="1205" w:type="pct"/>
          </w:tcPr>
          <w:p w14:paraId="3CA64EDB" w14:textId="7601BA43" w:rsidR="00AE7158" w:rsidRDefault="00AE7158" w:rsidP="00AE7158">
            <w:pPr>
              <w:ind w:firstLine="0"/>
            </w:pPr>
            <w:r>
              <w:t>768 байт</w:t>
            </w:r>
          </w:p>
        </w:tc>
      </w:tr>
      <w:tr w:rsidR="00AE7158" w:rsidRPr="00F24661" w14:paraId="1933BAFE" w14:textId="77777777" w:rsidTr="00027578">
        <w:tc>
          <w:tcPr>
            <w:tcW w:w="2680" w:type="pct"/>
          </w:tcPr>
          <w:p w14:paraId="291BD74B" w14:textId="39661BEC" w:rsidR="00AE7158" w:rsidRPr="004E041E" w:rsidRDefault="00AE7158" w:rsidP="00AE7158">
            <w:pPr>
              <w:ind w:firstLine="0"/>
            </w:pPr>
            <w:r>
              <w:t>Максимальное кол-во отпечатков</w:t>
            </w:r>
          </w:p>
        </w:tc>
        <w:tc>
          <w:tcPr>
            <w:tcW w:w="1116" w:type="pct"/>
          </w:tcPr>
          <w:p w14:paraId="2C1F1072" w14:textId="1BF41B9C" w:rsidR="00AE7158" w:rsidRPr="005631BD" w:rsidRDefault="00AE7158" w:rsidP="00AE7158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50</w:t>
            </w:r>
          </w:p>
        </w:tc>
        <w:tc>
          <w:tcPr>
            <w:tcW w:w="1205" w:type="pct"/>
          </w:tcPr>
          <w:p w14:paraId="6537653D" w14:textId="0C47BDA3" w:rsidR="00AE7158" w:rsidRPr="00AE7158" w:rsidRDefault="00AE7158" w:rsidP="00AE7158">
            <w:pPr>
              <w:ind w:firstLine="0"/>
              <w:rPr>
                <w:lang w:val="en-US"/>
              </w:rPr>
            </w:pPr>
            <w:r>
              <w:t>200</w:t>
            </w:r>
          </w:p>
        </w:tc>
      </w:tr>
      <w:tr w:rsidR="00AE7158" w:rsidRPr="00F24661" w14:paraId="6ECA74FC" w14:textId="77777777" w:rsidTr="00027578">
        <w:tc>
          <w:tcPr>
            <w:tcW w:w="2680" w:type="pct"/>
          </w:tcPr>
          <w:p w14:paraId="0532326C" w14:textId="50791E48" w:rsidR="00AE7158" w:rsidRDefault="00AE7158" w:rsidP="00AE7158">
            <w:pPr>
              <w:ind w:firstLine="0"/>
            </w:pPr>
            <w:r>
              <w:t>Площадь соприкосновения</w:t>
            </w:r>
          </w:p>
        </w:tc>
        <w:tc>
          <w:tcPr>
            <w:tcW w:w="1116" w:type="pct"/>
          </w:tcPr>
          <w:p w14:paraId="71C50930" w14:textId="33DB5E3A" w:rsidR="00AE7158" w:rsidRPr="00394DD9" w:rsidRDefault="00394DD9" w:rsidP="00AE7158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2 </w:t>
            </w:r>
            <w:r>
              <w:t xml:space="preserve">см </w:t>
            </w:r>
            <w:r>
              <w:rPr>
                <w:lang w:val="en-US"/>
              </w:rPr>
              <w:t>*</w:t>
            </w:r>
            <w:r>
              <w:t xml:space="preserve"> 1,5 см </w:t>
            </w:r>
          </w:p>
        </w:tc>
        <w:tc>
          <w:tcPr>
            <w:tcW w:w="1205" w:type="pct"/>
          </w:tcPr>
          <w:p w14:paraId="2EFE59DE" w14:textId="6ACAA954" w:rsidR="00AE7158" w:rsidRDefault="00394DD9" w:rsidP="00AE7158">
            <w:pPr>
              <w:ind w:firstLine="0"/>
            </w:pPr>
            <w:r>
              <w:t>2,5 см * 1,5 см</w:t>
            </w:r>
          </w:p>
        </w:tc>
      </w:tr>
      <w:tr w:rsidR="00027578" w:rsidRPr="00F24661" w14:paraId="0F00D4D8" w14:textId="77777777" w:rsidTr="00027578">
        <w:tc>
          <w:tcPr>
            <w:tcW w:w="2680" w:type="pct"/>
          </w:tcPr>
          <w:p w14:paraId="34D35353" w14:textId="71C0A57E" w:rsidR="00027578" w:rsidRDefault="00027578" w:rsidP="00AE7158">
            <w:pPr>
              <w:ind w:firstLine="0"/>
            </w:pPr>
            <w:r>
              <w:t>Цена</w:t>
            </w:r>
          </w:p>
        </w:tc>
        <w:tc>
          <w:tcPr>
            <w:tcW w:w="1116" w:type="pct"/>
          </w:tcPr>
          <w:p w14:paraId="2A305D70" w14:textId="4821C9C2" w:rsidR="00027578" w:rsidRDefault="009247A0" w:rsidP="00AE7158">
            <w:pPr>
              <w:ind w:firstLine="0"/>
              <w:rPr>
                <w:lang w:val="en-US"/>
              </w:rPr>
            </w:pPr>
            <w:r>
              <w:t>500</w:t>
            </w:r>
            <w:r>
              <w:rPr>
                <w:lang w:val="en-US"/>
              </w:rPr>
              <w:t xml:space="preserve"> </w:t>
            </w:r>
            <w:r>
              <w:t>₽</w:t>
            </w:r>
          </w:p>
        </w:tc>
        <w:tc>
          <w:tcPr>
            <w:tcW w:w="1205" w:type="pct"/>
          </w:tcPr>
          <w:p w14:paraId="1C7D53B4" w14:textId="2C88002F" w:rsidR="00027578" w:rsidRDefault="00087386" w:rsidP="00AE7158">
            <w:pPr>
              <w:ind w:firstLine="0"/>
            </w:pPr>
            <w:r>
              <w:t>1300</w:t>
            </w:r>
            <w:r>
              <w:rPr>
                <w:lang w:val="en-US"/>
              </w:rPr>
              <w:t xml:space="preserve"> </w:t>
            </w:r>
            <w:r>
              <w:t>₽</w:t>
            </w:r>
          </w:p>
        </w:tc>
      </w:tr>
    </w:tbl>
    <w:p w14:paraId="3463E975" w14:textId="123329E0" w:rsidR="003F17D1" w:rsidRDefault="00F85A22" w:rsidP="003F17D1">
      <w:r>
        <w:t xml:space="preserve">Для </w:t>
      </w:r>
      <w:r w:rsidR="00BE6A95">
        <w:t xml:space="preserve">повышения скорости работы и точности </w:t>
      </w:r>
      <w:r w:rsidR="005D3C87">
        <w:t>ра</w:t>
      </w:r>
      <w:r w:rsidR="002C03AC">
        <w:t xml:space="preserve">боты </w:t>
      </w:r>
      <w:r w:rsidR="00BE6A95">
        <w:t>устройства</w:t>
      </w:r>
      <w:r w:rsidR="0089338D">
        <w:t xml:space="preserve"> необ</w:t>
      </w:r>
      <w:r w:rsidR="001766E3">
        <w:t>хо</w:t>
      </w:r>
      <w:r w:rsidR="0089338D">
        <w:t>димо</w:t>
      </w:r>
      <w:r w:rsidR="002C03AC">
        <w:t>,</w:t>
      </w:r>
      <w:r w:rsidR="0089338D">
        <w:t xml:space="preserve"> </w:t>
      </w:r>
      <w:r w:rsidR="00045E1E">
        <w:t>чтобы</w:t>
      </w:r>
      <w:r w:rsidR="00F03EDA">
        <w:t xml:space="preserve"> обработка </w:t>
      </w:r>
      <w:r w:rsidR="00A51548">
        <w:t>данных происходила</w:t>
      </w:r>
      <w:r w:rsidR="002A3334">
        <w:t xml:space="preserve"> </w:t>
      </w:r>
      <w:r w:rsidR="00276F60">
        <w:t>контроллером сканера отпечатков</w:t>
      </w:r>
      <w:r w:rsidR="009864DE">
        <w:t>.</w:t>
      </w:r>
      <w:r w:rsidR="00D677D3">
        <w:t xml:space="preserve"> </w:t>
      </w:r>
      <w:r w:rsidR="00A17166">
        <w:t xml:space="preserve">Максимальное количество </w:t>
      </w:r>
      <w:r w:rsidR="00220A4D">
        <w:t xml:space="preserve">хранимых </w:t>
      </w:r>
      <w:r w:rsidR="00EB5245">
        <w:t xml:space="preserve">отпечатков зависит от размера шаблона и </w:t>
      </w:r>
      <w:r w:rsidR="009F3027">
        <w:t xml:space="preserve">памяти устройства. </w:t>
      </w:r>
      <w:r w:rsidR="00AA2275">
        <w:t>Так как устройство</w:t>
      </w:r>
      <w:r w:rsidR="00FC3D3E">
        <w:t xml:space="preserve"> </w:t>
      </w:r>
      <w:r w:rsidR="00AA2275">
        <w:t>малой ёмкости,</w:t>
      </w:r>
      <w:r w:rsidR="00B3450A">
        <w:t xml:space="preserve"> </w:t>
      </w:r>
      <w:r w:rsidR="00185C33">
        <w:t>соотношение цен</w:t>
      </w:r>
      <w:r w:rsidR="00302973">
        <w:t>ы</w:t>
      </w:r>
      <w:r w:rsidR="00185C33">
        <w:t xml:space="preserve"> и</w:t>
      </w:r>
      <w:r w:rsidR="00B0151F">
        <w:t xml:space="preserve"> максимального количества отпечатков</w:t>
      </w:r>
      <w:r w:rsidR="00B3450A">
        <w:t xml:space="preserve"> является </w:t>
      </w:r>
      <w:r w:rsidR="004A3D3E">
        <w:t>определяющ</w:t>
      </w:r>
      <w:r w:rsidR="008D5999">
        <w:t>им</w:t>
      </w:r>
      <w:r w:rsidR="0067127D">
        <w:t xml:space="preserve">, поэтому </w:t>
      </w:r>
      <w:r w:rsidR="00BA584A">
        <w:rPr>
          <w:lang w:val="en-US"/>
        </w:rPr>
        <w:t>FPM</w:t>
      </w:r>
      <w:r w:rsidR="00BA584A" w:rsidRPr="00BA584A">
        <w:t>10</w:t>
      </w:r>
      <w:r w:rsidR="00BA584A">
        <w:rPr>
          <w:lang w:val="en-US"/>
        </w:rPr>
        <w:t>A</w:t>
      </w:r>
      <w:r w:rsidR="00BA584A">
        <w:t xml:space="preserve"> является наиболее подходящим.</w:t>
      </w:r>
    </w:p>
    <w:tbl>
      <w:tblPr>
        <w:tblStyle w:val="a6"/>
        <w:tblW w:w="4948" w:type="pct"/>
        <w:tblInd w:w="108" w:type="dxa"/>
        <w:tblLook w:val="04A0" w:firstRow="1" w:lastRow="0" w:firstColumn="1" w:lastColumn="0" w:noHBand="0" w:noVBand="1"/>
      </w:tblPr>
      <w:tblGrid>
        <w:gridCol w:w="3184"/>
        <w:gridCol w:w="2545"/>
        <w:gridCol w:w="2292"/>
        <w:gridCol w:w="2292"/>
      </w:tblGrid>
      <w:tr w:rsidR="0024421E" w14:paraId="76E1EF41" w14:textId="41BB2079" w:rsidTr="0024421E">
        <w:tc>
          <w:tcPr>
            <w:tcW w:w="1544" w:type="pct"/>
          </w:tcPr>
          <w:p w14:paraId="40E0C943" w14:textId="77777777" w:rsidR="0024421E" w:rsidRDefault="0024421E" w:rsidP="003637CF">
            <w:pPr>
              <w:ind w:firstLine="0"/>
            </w:pPr>
            <w:r>
              <w:t>Характеристики</w:t>
            </w:r>
          </w:p>
        </w:tc>
        <w:tc>
          <w:tcPr>
            <w:tcW w:w="1234" w:type="pct"/>
          </w:tcPr>
          <w:p w14:paraId="0A95EB0E" w14:textId="31618DB2" w:rsidR="0024421E" w:rsidRPr="00E41842" w:rsidRDefault="0024421E" w:rsidP="003637C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LCD1602</w:t>
            </w:r>
          </w:p>
        </w:tc>
        <w:tc>
          <w:tcPr>
            <w:tcW w:w="1111" w:type="pct"/>
          </w:tcPr>
          <w:p w14:paraId="34673827" w14:textId="2F3D14DC" w:rsidR="0024421E" w:rsidRPr="00AF1DE9" w:rsidRDefault="0024421E" w:rsidP="003637C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SH1122</w:t>
            </w:r>
          </w:p>
        </w:tc>
        <w:tc>
          <w:tcPr>
            <w:tcW w:w="1111" w:type="pct"/>
          </w:tcPr>
          <w:p w14:paraId="42D994FA" w14:textId="587046F8" w:rsidR="0024421E" w:rsidRPr="00E872A2" w:rsidRDefault="00E872A2" w:rsidP="003637C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ILI</w:t>
            </w:r>
            <w:r w:rsidR="00415760">
              <w:rPr>
                <w:lang w:val="en-US"/>
              </w:rPr>
              <w:t>9341</w:t>
            </w:r>
          </w:p>
        </w:tc>
      </w:tr>
      <w:tr w:rsidR="0024421E" w:rsidRPr="00132243" w14:paraId="421F5B7D" w14:textId="73282421" w:rsidTr="0024421E">
        <w:tc>
          <w:tcPr>
            <w:tcW w:w="1544" w:type="pct"/>
          </w:tcPr>
          <w:p w14:paraId="54A48E91" w14:textId="77777777" w:rsidR="0024421E" w:rsidRPr="00322006" w:rsidRDefault="0024421E" w:rsidP="003637CF">
            <w:pPr>
              <w:ind w:firstLine="0"/>
            </w:pPr>
            <w:r>
              <w:t>Питание</w:t>
            </w:r>
          </w:p>
        </w:tc>
        <w:tc>
          <w:tcPr>
            <w:tcW w:w="1234" w:type="pct"/>
          </w:tcPr>
          <w:p w14:paraId="47FE378D" w14:textId="1431BB4E" w:rsidR="0024421E" w:rsidRPr="000C1D50" w:rsidRDefault="0024421E" w:rsidP="003637CF">
            <w:pPr>
              <w:ind w:firstLine="0"/>
            </w:pPr>
            <w:r>
              <w:rPr>
                <w:lang w:val="en-US"/>
              </w:rPr>
              <w:t xml:space="preserve">2,5 – 6 </w:t>
            </w:r>
            <w:r>
              <w:t>В</w:t>
            </w:r>
          </w:p>
        </w:tc>
        <w:tc>
          <w:tcPr>
            <w:tcW w:w="1111" w:type="pct"/>
          </w:tcPr>
          <w:p w14:paraId="7EA6051E" w14:textId="78943ABC" w:rsidR="0024421E" w:rsidRPr="00F40E0B" w:rsidRDefault="0024421E" w:rsidP="003637CF">
            <w:pPr>
              <w:ind w:firstLine="0"/>
            </w:pPr>
            <w:r>
              <w:rPr>
                <w:lang w:val="en-US"/>
              </w:rPr>
              <w:t xml:space="preserve">3,3 </w:t>
            </w:r>
            <w:r>
              <w:t>В</w:t>
            </w:r>
          </w:p>
        </w:tc>
        <w:tc>
          <w:tcPr>
            <w:tcW w:w="1111" w:type="pct"/>
          </w:tcPr>
          <w:p w14:paraId="65FF05AA" w14:textId="7C0AA1B6" w:rsidR="0024421E" w:rsidRPr="00E92478" w:rsidRDefault="00E92478" w:rsidP="003637CF">
            <w:pPr>
              <w:ind w:firstLine="0"/>
            </w:pPr>
            <w:r>
              <w:rPr>
                <w:lang w:val="en-US"/>
              </w:rPr>
              <w:t xml:space="preserve">3,3 – 5 </w:t>
            </w:r>
            <w:r>
              <w:t>В</w:t>
            </w:r>
          </w:p>
        </w:tc>
      </w:tr>
      <w:tr w:rsidR="0024421E" w14:paraId="282B5A37" w14:textId="36A7244D" w:rsidTr="0024421E">
        <w:tc>
          <w:tcPr>
            <w:tcW w:w="1544" w:type="pct"/>
          </w:tcPr>
          <w:p w14:paraId="4805B389" w14:textId="77777777" w:rsidR="0024421E" w:rsidRPr="004E041E" w:rsidRDefault="0024421E" w:rsidP="003637CF">
            <w:pPr>
              <w:ind w:firstLine="0"/>
            </w:pPr>
            <w:r>
              <w:t>Интерфейсы</w:t>
            </w:r>
          </w:p>
        </w:tc>
        <w:tc>
          <w:tcPr>
            <w:tcW w:w="1234" w:type="pct"/>
          </w:tcPr>
          <w:p w14:paraId="1DC5628B" w14:textId="26BC35AE" w:rsidR="0024421E" w:rsidRPr="00B37B50" w:rsidRDefault="0024421E" w:rsidP="003637C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I</w:t>
            </w:r>
            <w:r>
              <w:rPr>
                <w:vertAlign w:val="superscript"/>
                <w:lang w:val="en-US"/>
              </w:rPr>
              <w:t>2</w:t>
            </w:r>
            <w:r>
              <w:rPr>
                <w:lang w:val="en-US"/>
              </w:rPr>
              <w:t>C</w:t>
            </w:r>
          </w:p>
        </w:tc>
        <w:tc>
          <w:tcPr>
            <w:tcW w:w="1111" w:type="pct"/>
          </w:tcPr>
          <w:p w14:paraId="386224D2" w14:textId="61D0EB5A" w:rsidR="0024421E" w:rsidRPr="00AE7158" w:rsidRDefault="0024421E" w:rsidP="003637C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I</w:t>
            </w:r>
            <w:r>
              <w:rPr>
                <w:vertAlign w:val="superscript"/>
                <w:lang w:val="en-US"/>
              </w:rPr>
              <w:t>2</w:t>
            </w:r>
            <w:r>
              <w:rPr>
                <w:lang w:val="en-US"/>
              </w:rPr>
              <w:t>C</w:t>
            </w:r>
          </w:p>
        </w:tc>
        <w:tc>
          <w:tcPr>
            <w:tcW w:w="1111" w:type="pct"/>
          </w:tcPr>
          <w:p w14:paraId="45286F58" w14:textId="7FE17F86" w:rsidR="0024421E" w:rsidRPr="008C1E28" w:rsidRDefault="008C1E28" w:rsidP="003637CF">
            <w:pPr>
              <w:ind w:firstLine="0"/>
            </w:pPr>
            <w:r>
              <w:rPr>
                <w:lang w:val="en-US"/>
              </w:rPr>
              <w:t>I</w:t>
            </w:r>
            <w:r>
              <w:rPr>
                <w:vertAlign w:val="superscript"/>
                <w:lang w:val="en-US"/>
              </w:rPr>
              <w:t>2</w:t>
            </w:r>
            <w:r>
              <w:rPr>
                <w:lang w:val="en-US"/>
              </w:rPr>
              <w:t>S</w:t>
            </w:r>
          </w:p>
        </w:tc>
      </w:tr>
      <w:tr w:rsidR="0024421E" w14:paraId="309432F8" w14:textId="5952ABC0" w:rsidTr="0024421E">
        <w:tc>
          <w:tcPr>
            <w:tcW w:w="1544" w:type="pct"/>
          </w:tcPr>
          <w:p w14:paraId="2230C63A" w14:textId="08E4923A" w:rsidR="0024421E" w:rsidRPr="00EA2666" w:rsidRDefault="0024421E" w:rsidP="003637CF">
            <w:pPr>
              <w:ind w:firstLine="0"/>
            </w:pPr>
            <w:r>
              <w:t>Тип экрана</w:t>
            </w:r>
          </w:p>
        </w:tc>
        <w:tc>
          <w:tcPr>
            <w:tcW w:w="1234" w:type="pct"/>
          </w:tcPr>
          <w:p w14:paraId="4431552B" w14:textId="394151B6" w:rsidR="0024421E" w:rsidRPr="00B84EF4" w:rsidRDefault="0024421E" w:rsidP="003637CF">
            <w:pPr>
              <w:ind w:firstLine="0"/>
            </w:pPr>
            <w:r>
              <w:rPr>
                <w:lang w:val="en-US"/>
              </w:rPr>
              <w:t>LCD</w:t>
            </w:r>
          </w:p>
        </w:tc>
        <w:tc>
          <w:tcPr>
            <w:tcW w:w="1111" w:type="pct"/>
          </w:tcPr>
          <w:p w14:paraId="339D3202" w14:textId="0146EDE1" w:rsidR="0024421E" w:rsidRPr="00AD0FA1" w:rsidRDefault="0024421E" w:rsidP="003637C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OLED</w:t>
            </w:r>
          </w:p>
        </w:tc>
        <w:tc>
          <w:tcPr>
            <w:tcW w:w="1111" w:type="pct"/>
          </w:tcPr>
          <w:p w14:paraId="5393BED0" w14:textId="6B9E8BD3" w:rsidR="0024421E" w:rsidRDefault="00711354" w:rsidP="003637C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FT</w:t>
            </w:r>
          </w:p>
        </w:tc>
      </w:tr>
      <w:tr w:rsidR="0024421E" w14:paraId="63A9DCF2" w14:textId="194FDD29" w:rsidTr="0024421E">
        <w:tc>
          <w:tcPr>
            <w:tcW w:w="1544" w:type="pct"/>
          </w:tcPr>
          <w:p w14:paraId="595DDCB5" w14:textId="0267BF32" w:rsidR="0024421E" w:rsidRPr="00293A64" w:rsidRDefault="0024421E" w:rsidP="003637CF">
            <w:pPr>
              <w:ind w:firstLine="0"/>
            </w:pPr>
            <w:r>
              <w:t>Цветной</w:t>
            </w:r>
            <w:r>
              <w:rPr>
                <w:lang w:val="en-US"/>
              </w:rPr>
              <w:t>/</w:t>
            </w:r>
            <w:r>
              <w:t xml:space="preserve">Монохромный </w:t>
            </w:r>
          </w:p>
        </w:tc>
        <w:tc>
          <w:tcPr>
            <w:tcW w:w="1234" w:type="pct"/>
          </w:tcPr>
          <w:p w14:paraId="00E8F63B" w14:textId="611E8354" w:rsidR="0024421E" w:rsidRPr="00293A64" w:rsidRDefault="0024421E" w:rsidP="003637CF">
            <w:pPr>
              <w:ind w:firstLine="0"/>
            </w:pPr>
            <w:r>
              <w:t>М</w:t>
            </w:r>
          </w:p>
        </w:tc>
        <w:tc>
          <w:tcPr>
            <w:tcW w:w="1111" w:type="pct"/>
          </w:tcPr>
          <w:p w14:paraId="043AED2F" w14:textId="6AA12720" w:rsidR="0024421E" w:rsidRPr="00293A64" w:rsidRDefault="0024421E" w:rsidP="003637CF">
            <w:pPr>
              <w:ind w:firstLine="0"/>
            </w:pPr>
            <w:r>
              <w:t>М</w:t>
            </w:r>
          </w:p>
        </w:tc>
        <w:tc>
          <w:tcPr>
            <w:tcW w:w="1111" w:type="pct"/>
          </w:tcPr>
          <w:p w14:paraId="27E42F29" w14:textId="30293079" w:rsidR="0024421E" w:rsidRDefault="0085077C" w:rsidP="003637CF">
            <w:pPr>
              <w:ind w:firstLine="0"/>
            </w:pPr>
            <w:r>
              <w:t>Ц</w:t>
            </w:r>
          </w:p>
        </w:tc>
      </w:tr>
      <w:tr w:rsidR="0024421E" w:rsidRPr="00F24661" w14:paraId="2E481D53" w14:textId="2BDABFD7" w:rsidTr="0024421E">
        <w:tc>
          <w:tcPr>
            <w:tcW w:w="1544" w:type="pct"/>
          </w:tcPr>
          <w:p w14:paraId="40742F6E" w14:textId="2C90BD08" w:rsidR="0024421E" w:rsidRPr="00AE7158" w:rsidRDefault="0024421E" w:rsidP="003637CF">
            <w:pPr>
              <w:ind w:firstLine="0"/>
            </w:pPr>
            <w:r>
              <w:t>Разрешение</w:t>
            </w:r>
          </w:p>
        </w:tc>
        <w:tc>
          <w:tcPr>
            <w:tcW w:w="1234" w:type="pct"/>
          </w:tcPr>
          <w:p w14:paraId="444C78E9" w14:textId="5E7F6613" w:rsidR="0024421E" w:rsidRPr="00AE7158" w:rsidRDefault="0024421E" w:rsidP="003637CF">
            <w:pPr>
              <w:ind w:firstLine="0"/>
            </w:pPr>
            <w:r>
              <w:t>35 * 16 * 2</w:t>
            </w:r>
          </w:p>
        </w:tc>
        <w:tc>
          <w:tcPr>
            <w:tcW w:w="1111" w:type="pct"/>
          </w:tcPr>
          <w:p w14:paraId="44C75657" w14:textId="72A28438" w:rsidR="0024421E" w:rsidRPr="00F963B2" w:rsidRDefault="0024421E" w:rsidP="003637C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256 * 64</w:t>
            </w:r>
          </w:p>
        </w:tc>
        <w:tc>
          <w:tcPr>
            <w:tcW w:w="1111" w:type="pct"/>
          </w:tcPr>
          <w:p w14:paraId="01FE7207" w14:textId="0519A9E3" w:rsidR="0024421E" w:rsidRDefault="003A5219" w:rsidP="003637C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240</w:t>
            </w:r>
            <w:r w:rsidR="00A26A91">
              <w:rPr>
                <w:lang w:val="en-US"/>
              </w:rPr>
              <w:t xml:space="preserve"> </w:t>
            </w:r>
            <w:r>
              <w:rPr>
                <w:lang w:val="en-US"/>
              </w:rPr>
              <w:t>*</w:t>
            </w:r>
            <w:r w:rsidR="00A26A91">
              <w:rPr>
                <w:lang w:val="en-US"/>
              </w:rPr>
              <w:t xml:space="preserve"> 320</w:t>
            </w:r>
          </w:p>
        </w:tc>
      </w:tr>
      <w:tr w:rsidR="0024421E" w:rsidRPr="00F24661" w14:paraId="184C9E3E" w14:textId="6658736B" w:rsidTr="0024421E">
        <w:tc>
          <w:tcPr>
            <w:tcW w:w="1544" w:type="pct"/>
          </w:tcPr>
          <w:p w14:paraId="4E3643B0" w14:textId="4EA48860" w:rsidR="0024421E" w:rsidRDefault="0024421E" w:rsidP="003637CF">
            <w:pPr>
              <w:ind w:firstLine="0"/>
            </w:pPr>
            <w:r>
              <w:t>Размер</w:t>
            </w:r>
          </w:p>
        </w:tc>
        <w:tc>
          <w:tcPr>
            <w:tcW w:w="1234" w:type="pct"/>
          </w:tcPr>
          <w:p w14:paraId="12CFA3E3" w14:textId="22BF7FEA" w:rsidR="0024421E" w:rsidRPr="00CF7DD9" w:rsidRDefault="0024421E" w:rsidP="003637CF">
            <w:pPr>
              <w:ind w:firstLine="0"/>
            </w:pPr>
            <w:r>
              <w:t>3,6 см * 8 см</w:t>
            </w:r>
          </w:p>
        </w:tc>
        <w:tc>
          <w:tcPr>
            <w:tcW w:w="1111" w:type="pct"/>
          </w:tcPr>
          <w:p w14:paraId="42CEF2FD" w14:textId="53287506" w:rsidR="0024421E" w:rsidRPr="006811D0" w:rsidRDefault="0024421E" w:rsidP="003637CF">
            <w:pPr>
              <w:ind w:firstLine="0"/>
            </w:pPr>
            <w:r>
              <w:rPr>
                <w:lang w:val="en-US"/>
              </w:rPr>
              <w:t xml:space="preserve">2,7 </w:t>
            </w:r>
            <w:r>
              <w:t>см * 7,2 см</w:t>
            </w:r>
          </w:p>
        </w:tc>
        <w:tc>
          <w:tcPr>
            <w:tcW w:w="1111" w:type="pct"/>
          </w:tcPr>
          <w:p w14:paraId="6A50CF2C" w14:textId="4CC5DA7C" w:rsidR="0024421E" w:rsidRPr="003A2212" w:rsidRDefault="003A2212" w:rsidP="003637CF">
            <w:pPr>
              <w:ind w:firstLine="0"/>
            </w:pPr>
            <w:r>
              <w:rPr>
                <w:lang w:val="en-US"/>
              </w:rPr>
              <w:t xml:space="preserve">4 </w:t>
            </w:r>
            <w:r>
              <w:t>см *</w:t>
            </w:r>
            <w:r w:rsidR="007D159B">
              <w:t xml:space="preserve"> 6,7 см</w:t>
            </w:r>
          </w:p>
        </w:tc>
      </w:tr>
      <w:tr w:rsidR="0024421E" w:rsidRPr="00F24661" w14:paraId="0CC84312" w14:textId="4865618A" w:rsidTr="0024421E">
        <w:tc>
          <w:tcPr>
            <w:tcW w:w="1544" w:type="pct"/>
          </w:tcPr>
          <w:p w14:paraId="4E5F6B31" w14:textId="77777777" w:rsidR="0024421E" w:rsidRDefault="0024421E" w:rsidP="003637CF">
            <w:pPr>
              <w:ind w:firstLine="0"/>
            </w:pPr>
            <w:r>
              <w:t>Цена</w:t>
            </w:r>
          </w:p>
        </w:tc>
        <w:tc>
          <w:tcPr>
            <w:tcW w:w="1234" w:type="pct"/>
          </w:tcPr>
          <w:p w14:paraId="3DA01942" w14:textId="3113C486" w:rsidR="0024421E" w:rsidRDefault="0024421E" w:rsidP="003637C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t>00</w:t>
            </w:r>
            <w:r>
              <w:rPr>
                <w:lang w:val="en-US"/>
              </w:rPr>
              <w:t xml:space="preserve"> </w:t>
            </w:r>
            <w:r>
              <w:t>₽</w:t>
            </w:r>
          </w:p>
        </w:tc>
        <w:tc>
          <w:tcPr>
            <w:tcW w:w="1111" w:type="pct"/>
          </w:tcPr>
          <w:p w14:paraId="41F5C661" w14:textId="345480A3" w:rsidR="0024421E" w:rsidRDefault="0024421E" w:rsidP="003637CF">
            <w:pPr>
              <w:ind w:firstLine="0"/>
            </w:pPr>
            <w:r>
              <w:rPr>
                <w:lang w:val="en-US"/>
              </w:rPr>
              <w:t>95</w:t>
            </w:r>
            <w:r>
              <w:t>0</w:t>
            </w:r>
            <w:r>
              <w:rPr>
                <w:lang w:val="en-US"/>
              </w:rPr>
              <w:t xml:space="preserve"> </w:t>
            </w:r>
            <w:r>
              <w:t>₽</w:t>
            </w:r>
          </w:p>
        </w:tc>
        <w:tc>
          <w:tcPr>
            <w:tcW w:w="1111" w:type="pct"/>
          </w:tcPr>
          <w:p w14:paraId="745BBAC7" w14:textId="0122D3EF" w:rsidR="0024421E" w:rsidRDefault="0085077C" w:rsidP="003637C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5</w:t>
            </w:r>
            <w:r>
              <w:t>00</w:t>
            </w:r>
            <w:r>
              <w:rPr>
                <w:lang w:val="en-US"/>
              </w:rPr>
              <w:t xml:space="preserve"> </w:t>
            </w:r>
            <w:r>
              <w:t>₽</w:t>
            </w:r>
          </w:p>
        </w:tc>
      </w:tr>
    </w:tbl>
    <w:p w14:paraId="144AB6BF" w14:textId="3DF7E9AB" w:rsidR="0087170C" w:rsidRPr="00EA4C87" w:rsidRDefault="00E53750" w:rsidP="003F17D1">
      <w:r>
        <w:lastRenderedPageBreak/>
        <w:t xml:space="preserve">Для </w:t>
      </w:r>
      <w:r w:rsidR="00082AEB">
        <w:t xml:space="preserve">управления устройством в основном будет использоваться </w:t>
      </w:r>
      <w:r w:rsidR="00082AEB">
        <w:rPr>
          <w:lang w:val="en-US"/>
        </w:rPr>
        <w:t>Web</w:t>
      </w:r>
      <w:r w:rsidR="00082AEB">
        <w:t>-интерфейс</w:t>
      </w:r>
      <w:r w:rsidR="00034066">
        <w:t xml:space="preserve">. Управление </w:t>
      </w:r>
      <w:r w:rsidR="000F6D3D">
        <w:t>с помощью меню,</w:t>
      </w:r>
      <w:r w:rsidR="007614A5">
        <w:t xml:space="preserve"> отображаемого </w:t>
      </w:r>
      <w:r w:rsidR="000F6D3D">
        <w:t>на дисплее,</w:t>
      </w:r>
      <w:r w:rsidR="007614A5">
        <w:t xml:space="preserve"> носит второстепенную значимость. </w:t>
      </w:r>
      <w:r w:rsidR="000F6D3D">
        <w:t>Поэтому определяющим фактором при выборе дисплея является его доступность</w:t>
      </w:r>
      <w:r w:rsidR="0096280F">
        <w:t>,</w:t>
      </w:r>
      <w:r w:rsidR="000F6D3D">
        <w:t xml:space="preserve"> простота использования</w:t>
      </w:r>
      <w:r w:rsidR="0096280F">
        <w:t xml:space="preserve"> и цена</w:t>
      </w:r>
      <w:r w:rsidR="000F6D3D">
        <w:t>.</w:t>
      </w:r>
      <w:r w:rsidR="00841A02">
        <w:t xml:space="preserve"> </w:t>
      </w:r>
      <w:r w:rsidR="005938AF">
        <w:t xml:space="preserve">Для уменьшения количества занимаемых портов </w:t>
      </w:r>
      <w:r w:rsidR="00867DF0">
        <w:t xml:space="preserve">большинство дисплеев имеют встроенную </w:t>
      </w:r>
      <w:r w:rsidR="00A35C37">
        <w:t xml:space="preserve">поддержку интерфейсов передачи данных, таких как </w:t>
      </w:r>
      <w:r w:rsidR="00A35C37">
        <w:rPr>
          <w:lang w:val="en-US"/>
        </w:rPr>
        <w:t>I</w:t>
      </w:r>
      <w:r w:rsidR="00A35C37" w:rsidRPr="00A35C37">
        <w:rPr>
          <w:vertAlign w:val="superscript"/>
        </w:rPr>
        <w:t>2</w:t>
      </w:r>
      <w:r w:rsidR="00A35C37">
        <w:rPr>
          <w:lang w:val="en-US"/>
        </w:rPr>
        <w:t>C</w:t>
      </w:r>
      <w:r w:rsidR="00A35C37">
        <w:t xml:space="preserve">, </w:t>
      </w:r>
      <w:r w:rsidR="00A35C37">
        <w:rPr>
          <w:lang w:val="en-US"/>
        </w:rPr>
        <w:t>I</w:t>
      </w:r>
      <w:r w:rsidR="00A35C37" w:rsidRPr="00A35C37">
        <w:rPr>
          <w:vertAlign w:val="superscript"/>
        </w:rPr>
        <w:t>2</w:t>
      </w:r>
      <w:r w:rsidR="00A35C37">
        <w:rPr>
          <w:lang w:val="en-US"/>
        </w:rPr>
        <w:t>S</w:t>
      </w:r>
      <w:r w:rsidR="00A35C37">
        <w:t xml:space="preserve"> и т. д. </w:t>
      </w:r>
      <w:r w:rsidR="00841A02">
        <w:t xml:space="preserve">Одним из </w:t>
      </w:r>
      <w:r w:rsidR="00206D68">
        <w:t>самых</w:t>
      </w:r>
      <w:r w:rsidR="00841A02">
        <w:t xml:space="preserve"> распространённых дисплеев является </w:t>
      </w:r>
      <w:r w:rsidR="00841A02">
        <w:rPr>
          <w:lang w:val="en-US"/>
        </w:rPr>
        <w:t>LCD</w:t>
      </w:r>
      <w:r w:rsidR="00841A02" w:rsidRPr="00841A02">
        <w:t>1602</w:t>
      </w:r>
      <w:r w:rsidR="00C65A1F" w:rsidRPr="00EA4C87">
        <w:t>.</w:t>
      </w:r>
    </w:p>
    <w:p w14:paraId="740FD72B" w14:textId="741C5052" w:rsidR="00493BD0" w:rsidRDefault="006A570E" w:rsidP="00AB1241">
      <w:pPr>
        <w:pStyle w:val="2"/>
      </w:pPr>
      <w:bookmarkStart w:id="11" w:name="_Toc29109843"/>
      <w:r w:rsidRPr="0045370D">
        <w:t>2</w:t>
      </w:r>
      <w:r w:rsidR="00493BD0">
        <w:t>.3</w:t>
      </w:r>
      <w:r w:rsidR="00493BD0">
        <w:tab/>
        <w:t>Разработка принципиальной схемы</w:t>
      </w:r>
      <w:bookmarkEnd w:id="11"/>
    </w:p>
    <w:p w14:paraId="6A5FC9B3" w14:textId="725116E1" w:rsidR="00A85598" w:rsidRDefault="00F85E7B" w:rsidP="00071DF7">
      <w:r>
        <w:t xml:space="preserve">При разработке принципиальной схемы необходимо выполнять ряд правил и указаний, указанных в стандартах. Одним из стандартов распространяющийся на электрические схемы является </w:t>
      </w:r>
      <w:r w:rsidRPr="00F85E7B">
        <w:t>ГОСТ 2.701</w:t>
      </w:r>
      <w:r>
        <w:t xml:space="preserve"> </w:t>
      </w:r>
      <w:r w:rsidRPr="00F85E7B">
        <w:t>“</w:t>
      </w:r>
      <w:r>
        <w:t>Правила выполнения электрических схем</w:t>
      </w:r>
      <w:r w:rsidR="00191089" w:rsidRPr="00191089">
        <w:t xml:space="preserve">”. </w:t>
      </w:r>
      <w:r w:rsidR="00191089">
        <w:t>В данном ГОСТе описаны основные термины, а также правила создания соединений, подключений, общих схем и схем расположения. Все элементы и устройства на схеме изображаются в виде условных графических обозначений</w:t>
      </w:r>
      <w:r w:rsidR="00A85598">
        <w:t>, согласно ГОСТу 2.710</w:t>
      </w:r>
      <w:r w:rsidR="00191089">
        <w:t>.</w:t>
      </w:r>
      <w:r w:rsidR="00A85598">
        <w:t xml:space="preserve"> </w:t>
      </w:r>
    </w:p>
    <w:p w14:paraId="77072150" w14:textId="5B8B43A7" w:rsidR="002E12AF" w:rsidRPr="00C3571C" w:rsidRDefault="00A85598" w:rsidP="002E12AF">
      <w:r>
        <w:t>При составлении УГО для микросхем рекомендуется использовать документацию производителя. На обозначении</w:t>
      </w:r>
      <w:r w:rsidRPr="00A85598">
        <w:t xml:space="preserve"> </w:t>
      </w:r>
      <w:r>
        <w:t>входы и выходы группируются, при этом сохран</w:t>
      </w:r>
      <w:r w:rsidR="002E12AF">
        <w:t>яют</w:t>
      </w:r>
      <w:r>
        <w:t xml:space="preserve"> свой порядковый номер согласно реальному расположению. </w:t>
      </w:r>
      <w:r w:rsidR="00C3571C">
        <w:t xml:space="preserve">Так как в современных микроконтроллерах один порт может совмещать в себе несколько функций может быть указано обобщённое его название (например </w:t>
      </w:r>
      <w:r w:rsidR="00C3571C">
        <w:rPr>
          <w:lang w:val="en-US"/>
        </w:rPr>
        <w:t>IO</w:t>
      </w:r>
      <w:r w:rsidR="00C3571C" w:rsidRPr="00C3571C">
        <w:t>23).</w:t>
      </w:r>
    </w:p>
    <w:p w14:paraId="49B70844" w14:textId="08AF35DD" w:rsidR="002E12AF" w:rsidRDefault="002E12AF" w:rsidP="002E12AF">
      <w:r>
        <w:t>Для упрощения схемы допустимо её разбиение на связанные блоки. Кроме этого, для повышения читаемости используют метки цепи, позволяющие соединить разные компоненты, находящиеся в разных сторонах листа, либо на разных страницах.</w:t>
      </w:r>
    </w:p>
    <w:p w14:paraId="44B20ABE" w14:textId="62EA5352" w:rsidR="00C3571C" w:rsidRDefault="00C3571C" w:rsidP="002E12AF">
      <w:r>
        <w:t xml:space="preserve">В результате разработки принципиальной схемы, получилась схема содержащая в себе 8 микросхем, 2 модуля, 1 дисплей, 2 разъёма для подключения электрического замка и прочие электрические компоненты. Принципиальная схема </w:t>
      </w:r>
      <w:r w:rsidR="00FB05D8">
        <w:t>представлена</w:t>
      </w:r>
      <w:r>
        <w:t xml:space="preserve"> на</w:t>
      </w:r>
      <w:r w:rsidR="00FB05D8">
        <w:t xml:space="preserve"> рисунке №2.</w:t>
      </w:r>
    </w:p>
    <w:p w14:paraId="528B58CA" w14:textId="18E98DE0" w:rsidR="00FB05D8" w:rsidRDefault="00FB05D8" w:rsidP="00FB05D8">
      <w:pPr>
        <w:ind w:firstLine="0"/>
      </w:pPr>
      <w:r>
        <w:rPr>
          <w:noProof/>
        </w:rPr>
        <w:lastRenderedPageBreak/>
        <w:drawing>
          <wp:inline distT="0" distB="0" distL="0" distR="0" wp14:anchorId="307203E1" wp14:editId="6D9DE34D">
            <wp:extent cx="8654172" cy="6437415"/>
            <wp:effectExtent l="3492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8661514" cy="64428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F49BD2" w14:textId="5A14C35D" w:rsidR="00FB05D8" w:rsidRPr="002E12AF" w:rsidRDefault="00FB05D8" w:rsidP="00FB05D8">
      <w:pPr>
        <w:ind w:firstLine="0"/>
        <w:jc w:val="center"/>
      </w:pPr>
      <w:r>
        <w:t>Рисунок № 2 – Принципиальная схема устройства</w:t>
      </w:r>
    </w:p>
    <w:p w14:paraId="1EBE8927" w14:textId="324CE150" w:rsidR="00493BD0" w:rsidRDefault="006A570E" w:rsidP="00AB1241">
      <w:pPr>
        <w:pStyle w:val="2"/>
      </w:pPr>
      <w:bookmarkStart w:id="12" w:name="_Toc29109844"/>
      <w:r w:rsidRPr="0045370D">
        <w:lastRenderedPageBreak/>
        <w:t>2</w:t>
      </w:r>
      <w:r w:rsidR="00493BD0">
        <w:t>.4</w:t>
      </w:r>
      <w:r w:rsidR="00493BD0">
        <w:tab/>
        <w:t>Расчет энергопотребления</w:t>
      </w:r>
      <w:bookmarkEnd w:id="12"/>
    </w:p>
    <w:p w14:paraId="4A6C7BC6" w14:textId="740DDB4D" w:rsidR="00FB05D8" w:rsidRDefault="00FB05D8" w:rsidP="00FB05D8">
      <w:r>
        <w:t xml:space="preserve">При разработке любого устройства одним из важных пунктов </w:t>
      </w:r>
      <w:r w:rsidR="0055571A">
        <w:t>является расчёт его энергопотребления. Так как мощность — это произведение силы тока на напряжение, то д</w:t>
      </w:r>
      <w:r>
        <w:t>ля расчёта энергопотребления необходимо знать потребляемую силу тока и рабочее напряжение.</w:t>
      </w:r>
      <w:r w:rsidR="0055571A">
        <w:t xml:space="preserve"> Кроме микросхем одними из потребителей силы тока являются реле, экран, модули, светодиоды и </w:t>
      </w:r>
      <w:r w:rsidR="000B5770" w:rsidRPr="000B5770">
        <w:t>пьезодинамик</w:t>
      </w:r>
      <w:r w:rsidR="0055571A">
        <w:t xml:space="preserve">. </w:t>
      </w:r>
      <w:r w:rsidR="00372FD1">
        <w:t xml:space="preserve">Для упрощения расчётов данные значения указаны в таблице №5. </w:t>
      </w:r>
      <w:r w:rsidR="0055571A">
        <w:t>Так как некоторые элементы не работают постоянно, а по мере надобности,</w:t>
      </w:r>
      <w:r w:rsidR="00372FD1">
        <w:t xml:space="preserve"> полученное значение будет отображать максимальное возможное потребление, а не среднее.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414"/>
        <w:gridCol w:w="776"/>
        <w:gridCol w:w="1371"/>
        <w:gridCol w:w="1703"/>
        <w:gridCol w:w="1638"/>
        <w:gridCol w:w="1519"/>
      </w:tblGrid>
      <w:tr w:rsidR="003637CF" w14:paraId="36C73768" w14:textId="77777777" w:rsidTr="006C5251">
        <w:tc>
          <w:tcPr>
            <w:tcW w:w="3414" w:type="dxa"/>
          </w:tcPr>
          <w:p w14:paraId="0B432598" w14:textId="597E5523" w:rsidR="00372FD1" w:rsidRDefault="00372FD1" w:rsidP="00372FD1">
            <w:pPr>
              <w:ind w:firstLine="0"/>
            </w:pPr>
            <w:r>
              <w:t>Элемент цепи</w:t>
            </w:r>
          </w:p>
        </w:tc>
        <w:tc>
          <w:tcPr>
            <w:tcW w:w="776" w:type="dxa"/>
          </w:tcPr>
          <w:p w14:paraId="2A05FE6E" w14:textId="14D41D92" w:rsidR="00372FD1" w:rsidRDefault="00372FD1" w:rsidP="00372FD1">
            <w:pPr>
              <w:ind w:firstLine="0"/>
            </w:pPr>
            <w:r>
              <w:t>Кол-во</w:t>
            </w:r>
          </w:p>
        </w:tc>
        <w:tc>
          <w:tcPr>
            <w:tcW w:w="1371" w:type="dxa"/>
          </w:tcPr>
          <w:p w14:paraId="42FE7D01" w14:textId="2F3F8C15" w:rsidR="00372FD1" w:rsidRDefault="00372FD1" w:rsidP="00372FD1">
            <w:pPr>
              <w:ind w:firstLine="0"/>
            </w:pPr>
            <w:r>
              <w:t>Сила тока</w:t>
            </w:r>
          </w:p>
        </w:tc>
        <w:tc>
          <w:tcPr>
            <w:tcW w:w="1703" w:type="dxa"/>
          </w:tcPr>
          <w:p w14:paraId="380E6E4C" w14:textId="688C4F8F" w:rsidR="00372FD1" w:rsidRDefault="00372FD1" w:rsidP="00372FD1">
            <w:pPr>
              <w:ind w:firstLine="0"/>
            </w:pPr>
            <w:r>
              <w:t>Напряжение</w:t>
            </w:r>
          </w:p>
        </w:tc>
        <w:tc>
          <w:tcPr>
            <w:tcW w:w="1638" w:type="dxa"/>
          </w:tcPr>
          <w:p w14:paraId="1CAA38C5" w14:textId="7BA030CA" w:rsidR="00372FD1" w:rsidRDefault="00372FD1" w:rsidP="00372FD1">
            <w:pPr>
              <w:ind w:firstLine="0"/>
            </w:pPr>
            <w:r>
              <w:t>Мощность 1 ед.</w:t>
            </w:r>
          </w:p>
        </w:tc>
        <w:tc>
          <w:tcPr>
            <w:tcW w:w="1519" w:type="dxa"/>
          </w:tcPr>
          <w:p w14:paraId="4950AB44" w14:textId="4C77AF3A" w:rsidR="00372FD1" w:rsidRDefault="00372FD1" w:rsidP="00372FD1">
            <w:pPr>
              <w:ind w:firstLine="0"/>
            </w:pPr>
            <w:r>
              <w:t>Мощность</w:t>
            </w:r>
          </w:p>
        </w:tc>
      </w:tr>
      <w:tr w:rsidR="006C5251" w14:paraId="14EC7196" w14:textId="77777777" w:rsidTr="000B053E">
        <w:tc>
          <w:tcPr>
            <w:tcW w:w="3414" w:type="dxa"/>
          </w:tcPr>
          <w:p w14:paraId="13A5533F" w14:textId="5416B1A9" w:rsidR="006C5251" w:rsidRPr="00372FD1" w:rsidRDefault="006C5251" w:rsidP="006C525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ESP32-WROOM-32</w:t>
            </w:r>
          </w:p>
        </w:tc>
        <w:tc>
          <w:tcPr>
            <w:tcW w:w="776" w:type="dxa"/>
            <w:vAlign w:val="center"/>
          </w:tcPr>
          <w:p w14:paraId="48774FC8" w14:textId="05AA76F1" w:rsidR="006C5251" w:rsidRPr="00372FD1" w:rsidRDefault="006C5251" w:rsidP="000B053E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71" w:type="dxa"/>
            <w:vAlign w:val="center"/>
          </w:tcPr>
          <w:p w14:paraId="243C98D4" w14:textId="41F4D368" w:rsidR="006C5251" w:rsidRPr="00746E2D" w:rsidRDefault="006C5251" w:rsidP="000B053E">
            <w:pPr>
              <w:ind w:firstLine="0"/>
              <w:jc w:val="center"/>
            </w:pPr>
            <w:r>
              <w:rPr>
                <w:lang w:val="en-US"/>
              </w:rPr>
              <w:t>100</w:t>
            </w:r>
            <w:r>
              <w:t xml:space="preserve"> мА</w:t>
            </w:r>
          </w:p>
        </w:tc>
        <w:tc>
          <w:tcPr>
            <w:tcW w:w="1703" w:type="dxa"/>
            <w:vAlign w:val="center"/>
          </w:tcPr>
          <w:p w14:paraId="43BFC971" w14:textId="085499A5" w:rsidR="006C5251" w:rsidRPr="00746E2D" w:rsidRDefault="006C5251" w:rsidP="000B053E">
            <w:pPr>
              <w:ind w:firstLine="0"/>
              <w:jc w:val="center"/>
            </w:pPr>
            <w:r>
              <w:rPr>
                <w:lang w:val="en-US"/>
              </w:rPr>
              <w:t>3</w:t>
            </w:r>
            <w:r>
              <w:t>.</w:t>
            </w:r>
            <w:r>
              <w:rPr>
                <w:lang w:val="en-US"/>
              </w:rPr>
              <w:t>6</w:t>
            </w:r>
            <w:r>
              <w:t xml:space="preserve"> В</w:t>
            </w:r>
          </w:p>
        </w:tc>
        <w:tc>
          <w:tcPr>
            <w:tcW w:w="1638" w:type="dxa"/>
            <w:vAlign w:val="center"/>
          </w:tcPr>
          <w:p w14:paraId="2F9FD862" w14:textId="5E638C00" w:rsidR="006C5251" w:rsidRDefault="006C5251" w:rsidP="000B053E">
            <w:pPr>
              <w:ind w:firstLine="0"/>
              <w:jc w:val="center"/>
            </w:pPr>
            <w:r>
              <w:t>0.36 Вт</w:t>
            </w:r>
          </w:p>
        </w:tc>
        <w:tc>
          <w:tcPr>
            <w:tcW w:w="1519" w:type="dxa"/>
            <w:vAlign w:val="center"/>
          </w:tcPr>
          <w:p w14:paraId="223CE366" w14:textId="25F49043" w:rsidR="006C5251" w:rsidRDefault="006C5251" w:rsidP="006C5251">
            <w:pPr>
              <w:ind w:firstLine="0"/>
            </w:pPr>
            <w:r>
              <w:rPr>
                <w:color w:val="000000"/>
                <w:szCs w:val="28"/>
              </w:rPr>
              <w:t>0.36 Вт</w:t>
            </w:r>
          </w:p>
        </w:tc>
      </w:tr>
      <w:tr w:rsidR="006C5251" w14:paraId="7BFDAFF7" w14:textId="77777777" w:rsidTr="000B053E">
        <w:tc>
          <w:tcPr>
            <w:tcW w:w="3414" w:type="dxa"/>
          </w:tcPr>
          <w:p w14:paraId="4DCE3D71" w14:textId="4F9DC5B7" w:rsidR="006C5251" w:rsidRPr="00372FD1" w:rsidRDefault="006C5251" w:rsidP="006C5251">
            <w:pPr>
              <w:ind w:firstLine="0"/>
              <w:rPr>
                <w:lang w:val="en-US"/>
              </w:rPr>
            </w:pPr>
            <w:r>
              <w:t xml:space="preserve">Контроллер зарядки </w:t>
            </w:r>
            <w:r>
              <w:rPr>
                <w:lang w:val="en-US"/>
              </w:rPr>
              <w:t>TP4056E</w:t>
            </w:r>
          </w:p>
        </w:tc>
        <w:tc>
          <w:tcPr>
            <w:tcW w:w="776" w:type="dxa"/>
            <w:vAlign w:val="center"/>
          </w:tcPr>
          <w:p w14:paraId="7C17E97F" w14:textId="073DE2BE" w:rsidR="006C5251" w:rsidRPr="00372FD1" w:rsidRDefault="006C5251" w:rsidP="000B053E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71" w:type="dxa"/>
            <w:vAlign w:val="center"/>
          </w:tcPr>
          <w:p w14:paraId="3C6597FC" w14:textId="10E51B82" w:rsidR="006C5251" w:rsidRDefault="006C5251" w:rsidP="000B053E">
            <w:pPr>
              <w:ind w:firstLine="0"/>
              <w:jc w:val="center"/>
            </w:pPr>
            <w:r>
              <w:t>500 мкА</w:t>
            </w:r>
          </w:p>
        </w:tc>
        <w:tc>
          <w:tcPr>
            <w:tcW w:w="1703" w:type="dxa"/>
            <w:vAlign w:val="center"/>
          </w:tcPr>
          <w:p w14:paraId="2084794A" w14:textId="6D10FB0E" w:rsidR="006C5251" w:rsidRDefault="006C5251" w:rsidP="000B053E">
            <w:pPr>
              <w:ind w:firstLine="0"/>
              <w:jc w:val="center"/>
            </w:pPr>
            <w:r>
              <w:t>5 В</w:t>
            </w:r>
          </w:p>
        </w:tc>
        <w:tc>
          <w:tcPr>
            <w:tcW w:w="1638" w:type="dxa"/>
            <w:vAlign w:val="center"/>
          </w:tcPr>
          <w:p w14:paraId="152DBE16" w14:textId="19D01287" w:rsidR="006C5251" w:rsidRDefault="006C5251" w:rsidP="000B053E">
            <w:pPr>
              <w:ind w:firstLine="0"/>
              <w:jc w:val="center"/>
            </w:pPr>
            <w:r>
              <w:t>0.0025 Вт</w:t>
            </w:r>
          </w:p>
        </w:tc>
        <w:tc>
          <w:tcPr>
            <w:tcW w:w="1519" w:type="dxa"/>
            <w:vAlign w:val="center"/>
          </w:tcPr>
          <w:p w14:paraId="16E2204C" w14:textId="324F26B1" w:rsidR="006C5251" w:rsidRDefault="006C5251" w:rsidP="006C5251">
            <w:pPr>
              <w:ind w:firstLine="0"/>
            </w:pPr>
            <w:r>
              <w:rPr>
                <w:color w:val="000000"/>
                <w:szCs w:val="28"/>
              </w:rPr>
              <w:t>0.0025 Вт</w:t>
            </w:r>
          </w:p>
        </w:tc>
      </w:tr>
      <w:tr w:rsidR="006C5251" w14:paraId="4FD5136C" w14:textId="77777777" w:rsidTr="000B053E">
        <w:tc>
          <w:tcPr>
            <w:tcW w:w="3414" w:type="dxa"/>
          </w:tcPr>
          <w:p w14:paraId="4E5484F3" w14:textId="01AA878C" w:rsidR="006C5251" w:rsidRPr="00372FD1" w:rsidRDefault="006C5251" w:rsidP="006C5251">
            <w:pPr>
              <w:ind w:firstLine="0"/>
              <w:rPr>
                <w:lang w:val="en-US"/>
              </w:rPr>
            </w:pPr>
            <w:r>
              <w:t xml:space="preserve">Защита аккумулятора </w:t>
            </w:r>
            <w:r>
              <w:rPr>
                <w:lang w:val="en-US"/>
              </w:rPr>
              <w:t>DW01A</w:t>
            </w:r>
          </w:p>
        </w:tc>
        <w:tc>
          <w:tcPr>
            <w:tcW w:w="776" w:type="dxa"/>
            <w:vAlign w:val="center"/>
          </w:tcPr>
          <w:p w14:paraId="1B7D3F9D" w14:textId="33EF87EA" w:rsidR="006C5251" w:rsidRPr="00372FD1" w:rsidRDefault="006C5251" w:rsidP="000B053E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71" w:type="dxa"/>
            <w:vAlign w:val="center"/>
          </w:tcPr>
          <w:p w14:paraId="2EFE1BA4" w14:textId="7ADCCB42" w:rsidR="006C5251" w:rsidRPr="00746E2D" w:rsidRDefault="006C5251" w:rsidP="000B053E">
            <w:pPr>
              <w:ind w:firstLine="0"/>
              <w:jc w:val="center"/>
            </w:pPr>
            <w:r>
              <w:rPr>
                <w:lang w:val="en-US"/>
              </w:rPr>
              <w:t xml:space="preserve">6 </w:t>
            </w:r>
            <w:r>
              <w:t>мкА</w:t>
            </w:r>
          </w:p>
        </w:tc>
        <w:tc>
          <w:tcPr>
            <w:tcW w:w="1703" w:type="dxa"/>
            <w:vAlign w:val="center"/>
          </w:tcPr>
          <w:p w14:paraId="65771F7E" w14:textId="4547AEA4" w:rsidR="006C5251" w:rsidRDefault="006C5251" w:rsidP="000B053E">
            <w:pPr>
              <w:ind w:firstLine="0"/>
              <w:jc w:val="center"/>
            </w:pPr>
            <w:r>
              <w:t>3.3 В</w:t>
            </w:r>
          </w:p>
        </w:tc>
        <w:tc>
          <w:tcPr>
            <w:tcW w:w="1638" w:type="dxa"/>
            <w:vAlign w:val="center"/>
          </w:tcPr>
          <w:p w14:paraId="26001877" w14:textId="5C2529B0" w:rsidR="006C5251" w:rsidRDefault="006C5251" w:rsidP="000B053E">
            <w:pPr>
              <w:ind w:firstLine="0"/>
              <w:jc w:val="center"/>
            </w:pPr>
            <w:r>
              <w:t>0.0001 Вт</w:t>
            </w:r>
          </w:p>
        </w:tc>
        <w:tc>
          <w:tcPr>
            <w:tcW w:w="1519" w:type="dxa"/>
            <w:vAlign w:val="center"/>
          </w:tcPr>
          <w:p w14:paraId="6CB75216" w14:textId="218C31AA" w:rsidR="006C5251" w:rsidRDefault="006C5251" w:rsidP="006C5251">
            <w:pPr>
              <w:ind w:firstLine="0"/>
            </w:pPr>
            <w:r>
              <w:rPr>
                <w:color w:val="000000"/>
                <w:szCs w:val="28"/>
              </w:rPr>
              <w:t>0.0001 Вт</w:t>
            </w:r>
          </w:p>
        </w:tc>
      </w:tr>
      <w:tr w:rsidR="006C5251" w14:paraId="63763FDD" w14:textId="77777777" w:rsidTr="000B053E">
        <w:tc>
          <w:tcPr>
            <w:tcW w:w="3414" w:type="dxa"/>
          </w:tcPr>
          <w:p w14:paraId="3C56F2C5" w14:textId="53123F9B" w:rsidR="006C5251" w:rsidRPr="00372FD1" w:rsidRDefault="006C5251" w:rsidP="006C5251">
            <w:pPr>
              <w:ind w:firstLine="0"/>
              <w:rPr>
                <w:lang w:val="en-US"/>
              </w:rPr>
            </w:pPr>
            <w:r>
              <w:t xml:space="preserve">Стабилизатор напряжения </w:t>
            </w:r>
            <w:r>
              <w:rPr>
                <w:lang w:val="en-US"/>
              </w:rPr>
              <w:t>AMS1117-3.3</w:t>
            </w:r>
          </w:p>
        </w:tc>
        <w:tc>
          <w:tcPr>
            <w:tcW w:w="776" w:type="dxa"/>
            <w:vAlign w:val="center"/>
          </w:tcPr>
          <w:p w14:paraId="6EAC55EA" w14:textId="0FB858F3" w:rsidR="006C5251" w:rsidRPr="00372FD1" w:rsidRDefault="006C5251" w:rsidP="000B053E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71" w:type="dxa"/>
            <w:vAlign w:val="center"/>
          </w:tcPr>
          <w:p w14:paraId="6468F6DB" w14:textId="23284FA2" w:rsidR="006C5251" w:rsidRDefault="006C5251" w:rsidP="000B053E">
            <w:pPr>
              <w:ind w:firstLine="0"/>
              <w:jc w:val="center"/>
            </w:pPr>
            <w:r>
              <w:t>13 мА</w:t>
            </w:r>
          </w:p>
        </w:tc>
        <w:tc>
          <w:tcPr>
            <w:tcW w:w="1703" w:type="dxa"/>
            <w:vAlign w:val="center"/>
          </w:tcPr>
          <w:p w14:paraId="29D30B59" w14:textId="3B519ED9" w:rsidR="006C5251" w:rsidRDefault="006C5251" w:rsidP="000B053E">
            <w:pPr>
              <w:ind w:firstLine="0"/>
              <w:jc w:val="center"/>
            </w:pPr>
            <w:r>
              <w:t>5 В</w:t>
            </w:r>
          </w:p>
        </w:tc>
        <w:tc>
          <w:tcPr>
            <w:tcW w:w="1638" w:type="dxa"/>
            <w:vAlign w:val="center"/>
          </w:tcPr>
          <w:p w14:paraId="20671C5E" w14:textId="1650B380" w:rsidR="006C5251" w:rsidRDefault="006C5251" w:rsidP="000B053E">
            <w:pPr>
              <w:ind w:firstLine="0"/>
              <w:jc w:val="center"/>
            </w:pPr>
            <w:r>
              <w:t>0.065 Вт</w:t>
            </w:r>
          </w:p>
        </w:tc>
        <w:tc>
          <w:tcPr>
            <w:tcW w:w="1519" w:type="dxa"/>
            <w:vAlign w:val="center"/>
          </w:tcPr>
          <w:p w14:paraId="2EB7FD1E" w14:textId="1A5A06AD" w:rsidR="006C5251" w:rsidRDefault="006C5251" w:rsidP="006C5251">
            <w:pPr>
              <w:ind w:firstLine="0"/>
            </w:pPr>
            <w:r>
              <w:rPr>
                <w:color w:val="000000"/>
                <w:szCs w:val="28"/>
              </w:rPr>
              <w:t>0.065 Вт</w:t>
            </w:r>
          </w:p>
        </w:tc>
      </w:tr>
      <w:tr w:rsidR="006C5251" w14:paraId="4FE501D5" w14:textId="77777777" w:rsidTr="000B053E">
        <w:tc>
          <w:tcPr>
            <w:tcW w:w="3414" w:type="dxa"/>
          </w:tcPr>
          <w:p w14:paraId="4A7CE491" w14:textId="5E944E4B" w:rsidR="006C5251" w:rsidRPr="00372FD1" w:rsidRDefault="006C5251" w:rsidP="006C5251">
            <w:pPr>
              <w:ind w:firstLine="0"/>
              <w:rPr>
                <w:lang w:val="en-US"/>
              </w:rPr>
            </w:pPr>
            <w:r>
              <w:t>Преобразователь</w:t>
            </w:r>
            <w:r>
              <w:rPr>
                <w:lang w:val="en-US"/>
              </w:rPr>
              <w:t xml:space="preserve"> USB-UART CH340G</w:t>
            </w:r>
          </w:p>
        </w:tc>
        <w:tc>
          <w:tcPr>
            <w:tcW w:w="776" w:type="dxa"/>
            <w:vAlign w:val="center"/>
          </w:tcPr>
          <w:p w14:paraId="34595C01" w14:textId="05B62EE9" w:rsidR="006C5251" w:rsidRPr="00372FD1" w:rsidRDefault="006C5251" w:rsidP="000B053E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71" w:type="dxa"/>
            <w:vAlign w:val="center"/>
          </w:tcPr>
          <w:p w14:paraId="632B5738" w14:textId="4877B501" w:rsidR="006C5251" w:rsidRPr="00434B5B" w:rsidRDefault="006C5251" w:rsidP="000B053E">
            <w:pPr>
              <w:ind w:firstLine="0"/>
              <w:jc w:val="center"/>
            </w:pPr>
            <w:r>
              <w:rPr>
                <w:lang w:val="en-US"/>
              </w:rPr>
              <w:t xml:space="preserve">30 </w:t>
            </w:r>
            <w:r>
              <w:t>мА</w:t>
            </w:r>
          </w:p>
        </w:tc>
        <w:tc>
          <w:tcPr>
            <w:tcW w:w="1703" w:type="dxa"/>
            <w:vAlign w:val="center"/>
          </w:tcPr>
          <w:p w14:paraId="10BDFCC7" w14:textId="441D6E4A" w:rsidR="006C5251" w:rsidRDefault="006C5251" w:rsidP="000B053E">
            <w:pPr>
              <w:ind w:firstLine="0"/>
              <w:jc w:val="center"/>
            </w:pPr>
            <w:r>
              <w:t>5 В</w:t>
            </w:r>
          </w:p>
        </w:tc>
        <w:tc>
          <w:tcPr>
            <w:tcW w:w="1638" w:type="dxa"/>
            <w:vAlign w:val="center"/>
          </w:tcPr>
          <w:p w14:paraId="63971450" w14:textId="036675A7" w:rsidR="006C5251" w:rsidRDefault="006C5251" w:rsidP="000B053E">
            <w:pPr>
              <w:ind w:firstLine="0"/>
              <w:jc w:val="center"/>
            </w:pPr>
            <w:r>
              <w:t>0.15 Вт</w:t>
            </w:r>
          </w:p>
        </w:tc>
        <w:tc>
          <w:tcPr>
            <w:tcW w:w="1519" w:type="dxa"/>
            <w:vAlign w:val="center"/>
          </w:tcPr>
          <w:p w14:paraId="35F33FD8" w14:textId="0ABECC01" w:rsidR="006C5251" w:rsidRDefault="006C5251" w:rsidP="006C5251">
            <w:pPr>
              <w:ind w:firstLine="0"/>
            </w:pPr>
            <w:r>
              <w:rPr>
                <w:color w:val="000000"/>
                <w:szCs w:val="28"/>
              </w:rPr>
              <w:t>0.15 Вт</w:t>
            </w:r>
          </w:p>
        </w:tc>
      </w:tr>
      <w:tr w:rsidR="006C5251" w14:paraId="38D72208" w14:textId="77777777" w:rsidTr="000B053E">
        <w:tc>
          <w:tcPr>
            <w:tcW w:w="3414" w:type="dxa"/>
          </w:tcPr>
          <w:p w14:paraId="1F842358" w14:textId="145E4A80" w:rsidR="006C5251" w:rsidRPr="00372FD1" w:rsidRDefault="006C5251" w:rsidP="006C5251">
            <w:pPr>
              <w:ind w:firstLine="0"/>
              <w:rPr>
                <w:lang w:val="en-US"/>
              </w:rPr>
            </w:pPr>
            <w:r>
              <w:t xml:space="preserve">Часы реального времени </w:t>
            </w:r>
            <w:r>
              <w:rPr>
                <w:lang w:val="en-US"/>
              </w:rPr>
              <w:t>DS1307</w:t>
            </w:r>
          </w:p>
        </w:tc>
        <w:tc>
          <w:tcPr>
            <w:tcW w:w="776" w:type="dxa"/>
            <w:vAlign w:val="center"/>
          </w:tcPr>
          <w:p w14:paraId="2B4CAE14" w14:textId="798CCBBF" w:rsidR="006C5251" w:rsidRPr="00372FD1" w:rsidRDefault="006C5251" w:rsidP="000B053E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71" w:type="dxa"/>
            <w:vAlign w:val="center"/>
          </w:tcPr>
          <w:p w14:paraId="37BEF734" w14:textId="35942B6D" w:rsidR="006C5251" w:rsidRDefault="006C5251" w:rsidP="000B053E">
            <w:pPr>
              <w:ind w:firstLine="0"/>
              <w:jc w:val="center"/>
            </w:pPr>
            <w:r>
              <w:t>1.5 мА</w:t>
            </w:r>
          </w:p>
        </w:tc>
        <w:tc>
          <w:tcPr>
            <w:tcW w:w="1703" w:type="dxa"/>
            <w:vAlign w:val="center"/>
          </w:tcPr>
          <w:p w14:paraId="341E59BD" w14:textId="656468FB" w:rsidR="006C5251" w:rsidRDefault="006C5251" w:rsidP="000B053E">
            <w:pPr>
              <w:ind w:firstLine="0"/>
              <w:jc w:val="center"/>
            </w:pPr>
            <w:r>
              <w:rPr>
                <w:lang w:val="en-US"/>
              </w:rPr>
              <w:t>3.3</w:t>
            </w:r>
            <w:r>
              <w:t xml:space="preserve"> В</w:t>
            </w:r>
          </w:p>
        </w:tc>
        <w:tc>
          <w:tcPr>
            <w:tcW w:w="1638" w:type="dxa"/>
            <w:vAlign w:val="center"/>
          </w:tcPr>
          <w:p w14:paraId="0B6564F4" w14:textId="63BDA3DE" w:rsidR="006C5251" w:rsidRDefault="006C5251" w:rsidP="000B053E">
            <w:pPr>
              <w:ind w:firstLine="0"/>
              <w:jc w:val="center"/>
            </w:pPr>
            <w:r>
              <w:t>0.00495 Вт</w:t>
            </w:r>
          </w:p>
        </w:tc>
        <w:tc>
          <w:tcPr>
            <w:tcW w:w="1519" w:type="dxa"/>
            <w:vAlign w:val="center"/>
          </w:tcPr>
          <w:p w14:paraId="4BDEAE72" w14:textId="54A4FBD5" w:rsidR="006C5251" w:rsidRDefault="006C5251" w:rsidP="006C5251">
            <w:pPr>
              <w:ind w:firstLine="0"/>
            </w:pPr>
            <w:r>
              <w:rPr>
                <w:color w:val="000000"/>
                <w:szCs w:val="28"/>
              </w:rPr>
              <w:t>0.00495 Вт</w:t>
            </w:r>
          </w:p>
        </w:tc>
      </w:tr>
      <w:tr w:rsidR="006C5251" w14:paraId="55F33F0B" w14:textId="77777777" w:rsidTr="000B053E">
        <w:tc>
          <w:tcPr>
            <w:tcW w:w="3414" w:type="dxa"/>
          </w:tcPr>
          <w:p w14:paraId="304165D9" w14:textId="3240F73E" w:rsidR="006C5251" w:rsidRPr="00372FD1" w:rsidRDefault="006C5251" w:rsidP="006C525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EEPROM </w:t>
            </w:r>
            <w:r>
              <w:t xml:space="preserve">память </w:t>
            </w:r>
            <w:r>
              <w:rPr>
                <w:lang w:val="en-US"/>
              </w:rPr>
              <w:t>AT24C512PI27</w:t>
            </w:r>
          </w:p>
        </w:tc>
        <w:tc>
          <w:tcPr>
            <w:tcW w:w="776" w:type="dxa"/>
            <w:vAlign w:val="center"/>
          </w:tcPr>
          <w:p w14:paraId="57ED009C" w14:textId="5B4EC186" w:rsidR="006C5251" w:rsidRPr="00372FD1" w:rsidRDefault="006C5251" w:rsidP="000B053E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71" w:type="dxa"/>
            <w:vAlign w:val="center"/>
          </w:tcPr>
          <w:p w14:paraId="3A3D4527" w14:textId="12E83346" w:rsidR="006C5251" w:rsidRDefault="006C5251" w:rsidP="000B053E">
            <w:pPr>
              <w:ind w:firstLine="0"/>
              <w:jc w:val="center"/>
            </w:pPr>
            <w:r>
              <w:t>5 мА</w:t>
            </w:r>
          </w:p>
        </w:tc>
        <w:tc>
          <w:tcPr>
            <w:tcW w:w="1703" w:type="dxa"/>
            <w:vAlign w:val="center"/>
          </w:tcPr>
          <w:p w14:paraId="5B92B2E5" w14:textId="6D36661A" w:rsidR="006C5251" w:rsidRPr="004008D9" w:rsidRDefault="006C5251" w:rsidP="000B053E">
            <w:pPr>
              <w:ind w:firstLine="0"/>
              <w:jc w:val="center"/>
            </w:pPr>
            <w:r>
              <w:rPr>
                <w:lang w:val="en-US"/>
              </w:rPr>
              <w:t xml:space="preserve">3.3 </w:t>
            </w:r>
            <w:r>
              <w:t>В</w:t>
            </w:r>
          </w:p>
        </w:tc>
        <w:tc>
          <w:tcPr>
            <w:tcW w:w="1638" w:type="dxa"/>
            <w:vAlign w:val="center"/>
          </w:tcPr>
          <w:p w14:paraId="25E5F135" w14:textId="7459CFBC" w:rsidR="006C5251" w:rsidRDefault="006C5251" w:rsidP="000B053E">
            <w:pPr>
              <w:ind w:firstLine="0"/>
              <w:jc w:val="center"/>
            </w:pPr>
            <w:r>
              <w:t>0.0165 Вт</w:t>
            </w:r>
          </w:p>
        </w:tc>
        <w:tc>
          <w:tcPr>
            <w:tcW w:w="1519" w:type="dxa"/>
            <w:vAlign w:val="center"/>
          </w:tcPr>
          <w:p w14:paraId="016334F5" w14:textId="585E006E" w:rsidR="006C5251" w:rsidRDefault="006C5251" w:rsidP="006C5251">
            <w:pPr>
              <w:ind w:firstLine="0"/>
            </w:pPr>
            <w:r>
              <w:rPr>
                <w:color w:val="000000"/>
                <w:szCs w:val="28"/>
              </w:rPr>
              <w:t>0.0165 Вт</w:t>
            </w:r>
          </w:p>
        </w:tc>
      </w:tr>
      <w:tr w:rsidR="006C5251" w14:paraId="1996B7AE" w14:textId="77777777" w:rsidTr="000B053E">
        <w:tc>
          <w:tcPr>
            <w:tcW w:w="3414" w:type="dxa"/>
          </w:tcPr>
          <w:p w14:paraId="7608CCAA" w14:textId="25E9ED80" w:rsidR="006C5251" w:rsidRDefault="006C5251" w:rsidP="006C5251">
            <w:pPr>
              <w:ind w:firstLine="0"/>
              <w:rPr>
                <w:lang w:val="en-US"/>
              </w:rPr>
            </w:pPr>
            <w:r>
              <w:t>Преобразователь</w:t>
            </w:r>
            <w:r>
              <w:rPr>
                <w:lang w:val="en-US"/>
              </w:rPr>
              <w:t xml:space="preserve"> IIC</w:t>
            </w:r>
            <w:r>
              <w:t xml:space="preserve"> </w:t>
            </w:r>
            <w:r>
              <w:rPr>
                <w:lang w:val="en-US"/>
              </w:rPr>
              <w:t>PCF8574P</w:t>
            </w:r>
          </w:p>
        </w:tc>
        <w:tc>
          <w:tcPr>
            <w:tcW w:w="776" w:type="dxa"/>
            <w:vAlign w:val="center"/>
          </w:tcPr>
          <w:p w14:paraId="4AA09583" w14:textId="01AFD47A" w:rsidR="006C5251" w:rsidRPr="003637CF" w:rsidRDefault="006C5251" w:rsidP="000B053E">
            <w:pPr>
              <w:ind w:firstLine="0"/>
              <w:jc w:val="center"/>
            </w:pPr>
            <w:r>
              <w:t>1</w:t>
            </w:r>
          </w:p>
        </w:tc>
        <w:tc>
          <w:tcPr>
            <w:tcW w:w="1371" w:type="dxa"/>
            <w:vAlign w:val="center"/>
          </w:tcPr>
          <w:p w14:paraId="0D9490E5" w14:textId="0F271B48" w:rsidR="006C5251" w:rsidRDefault="006C5251" w:rsidP="000B053E">
            <w:pPr>
              <w:ind w:firstLine="0"/>
              <w:jc w:val="center"/>
            </w:pPr>
            <w:r>
              <w:t>100 мА</w:t>
            </w:r>
          </w:p>
        </w:tc>
        <w:tc>
          <w:tcPr>
            <w:tcW w:w="1703" w:type="dxa"/>
            <w:vAlign w:val="center"/>
          </w:tcPr>
          <w:p w14:paraId="17874D8D" w14:textId="76EC2EB7" w:rsidR="006C5251" w:rsidRDefault="006C5251" w:rsidP="000B053E">
            <w:pPr>
              <w:ind w:firstLine="0"/>
              <w:jc w:val="center"/>
            </w:pPr>
            <w:r>
              <w:t>3.3 В</w:t>
            </w:r>
          </w:p>
        </w:tc>
        <w:tc>
          <w:tcPr>
            <w:tcW w:w="1638" w:type="dxa"/>
            <w:vAlign w:val="center"/>
          </w:tcPr>
          <w:p w14:paraId="3CB6E214" w14:textId="472EE3A6" w:rsidR="006C5251" w:rsidRDefault="006C5251" w:rsidP="000B053E">
            <w:pPr>
              <w:ind w:firstLine="0"/>
              <w:jc w:val="center"/>
            </w:pPr>
            <w:r>
              <w:t>0.33 Вт</w:t>
            </w:r>
          </w:p>
        </w:tc>
        <w:tc>
          <w:tcPr>
            <w:tcW w:w="1519" w:type="dxa"/>
            <w:vAlign w:val="center"/>
          </w:tcPr>
          <w:p w14:paraId="4F0BFA86" w14:textId="294364F0" w:rsidR="006C5251" w:rsidRDefault="006C5251" w:rsidP="006C5251">
            <w:pPr>
              <w:ind w:firstLine="0"/>
            </w:pPr>
            <w:r>
              <w:rPr>
                <w:color w:val="000000"/>
                <w:szCs w:val="28"/>
              </w:rPr>
              <w:t>0.33 Вт</w:t>
            </w:r>
          </w:p>
        </w:tc>
      </w:tr>
      <w:tr w:rsidR="006C5251" w14:paraId="1636E50D" w14:textId="77777777" w:rsidTr="000B053E">
        <w:tc>
          <w:tcPr>
            <w:tcW w:w="3414" w:type="dxa"/>
          </w:tcPr>
          <w:p w14:paraId="3C0095C2" w14:textId="12DE760D" w:rsidR="006C5251" w:rsidRDefault="006C5251" w:rsidP="006C5251">
            <w:pPr>
              <w:ind w:firstLine="0"/>
              <w:rPr>
                <w:lang w:val="en-US"/>
              </w:rPr>
            </w:pPr>
            <w:r>
              <w:t xml:space="preserve">Дисплей </w:t>
            </w:r>
            <w:r>
              <w:rPr>
                <w:lang w:val="en-US"/>
              </w:rPr>
              <w:t>LC1602</w:t>
            </w:r>
          </w:p>
        </w:tc>
        <w:tc>
          <w:tcPr>
            <w:tcW w:w="776" w:type="dxa"/>
            <w:vAlign w:val="center"/>
          </w:tcPr>
          <w:p w14:paraId="7D7E1734" w14:textId="5176F112" w:rsidR="006C5251" w:rsidRPr="003637CF" w:rsidRDefault="006C5251" w:rsidP="000B053E">
            <w:pPr>
              <w:ind w:firstLine="0"/>
              <w:jc w:val="center"/>
            </w:pPr>
            <w:r>
              <w:t>1</w:t>
            </w:r>
          </w:p>
        </w:tc>
        <w:tc>
          <w:tcPr>
            <w:tcW w:w="1371" w:type="dxa"/>
            <w:vAlign w:val="center"/>
          </w:tcPr>
          <w:p w14:paraId="694D1D06" w14:textId="044C19E3" w:rsidR="006C5251" w:rsidRDefault="006C5251" w:rsidP="000B053E">
            <w:pPr>
              <w:ind w:firstLine="0"/>
              <w:jc w:val="center"/>
            </w:pPr>
            <w:r>
              <w:t>1.1 мА</w:t>
            </w:r>
          </w:p>
        </w:tc>
        <w:tc>
          <w:tcPr>
            <w:tcW w:w="1703" w:type="dxa"/>
            <w:vAlign w:val="center"/>
          </w:tcPr>
          <w:p w14:paraId="4E5F6830" w14:textId="23AE6025" w:rsidR="006C5251" w:rsidRDefault="006C5251" w:rsidP="000B053E">
            <w:pPr>
              <w:ind w:firstLine="0"/>
              <w:jc w:val="center"/>
            </w:pPr>
            <w:r>
              <w:t>3.3 В</w:t>
            </w:r>
          </w:p>
        </w:tc>
        <w:tc>
          <w:tcPr>
            <w:tcW w:w="1638" w:type="dxa"/>
            <w:vAlign w:val="center"/>
          </w:tcPr>
          <w:p w14:paraId="3D2CE0B0" w14:textId="2A546FA3" w:rsidR="006C5251" w:rsidRDefault="006C5251" w:rsidP="000B053E">
            <w:pPr>
              <w:ind w:firstLine="0"/>
              <w:jc w:val="center"/>
            </w:pPr>
            <w:r>
              <w:t>0.00363 Вт</w:t>
            </w:r>
          </w:p>
        </w:tc>
        <w:tc>
          <w:tcPr>
            <w:tcW w:w="1519" w:type="dxa"/>
            <w:vAlign w:val="center"/>
          </w:tcPr>
          <w:p w14:paraId="7DB4A550" w14:textId="19841106" w:rsidR="006C5251" w:rsidRDefault="006C5251" w:rsidP="006C5251">
            <w:pPr>
              <w:ind w:firstLine="0"/>
            </w:pPr>
            <w:r>
              <w:rPr>
                <w:color w:val="000000"/>
                <w:szCs w:val="28"/>
              </w:rPr>
              <w:t>0.00363 Вт</w:t>
            </w:r>
          </w:p>
        </w:tc>
      </w:tr>
      <w:tr w:rsidR="006C5251" w14:paraId="279F1B79" w14:textId="77777777" w:rsidTr="000B053E">
        <w:tc>
          <w:tcPr>
            <w:tcW w:w="3414" w:type="dxa"/>
          </w:tcPr>
          <w:p w14:paraId="38E3D992" w14:textId="203DE611" w:rsidR="006C5251" w:rsidRDefault="006C5251" w:rsidP="006C5251">
            <w:pPr>
              <w:ind w:firstLine="0"/>
              <w:rPr>
                <w:lang w:val="en-US"/>
              </w:rPr>
            </w:pPr>
            <w:r>
              <w:t xml:space="preserve">Сканер отпечатков пальцев </w:t>
            </w:r>
            <w:r>
              <w:rPr>
                <w:lang w:val="en-US"/>
              </w:rPr>
              <w:t>FPM10A</w:t>
            </w:r>
          </w:p>
        </w:tc>
        <w:tc>
          <w:tcPr>
            <w:tcW w:w="776" w:type="dxa"/>
            <w:vAlign w:val="center"/>
          </w:tcPr>
          <w:p w14:paraId="181E92F4" w14:textId="5B0B3032" w:rsidR="006C5251" w:rsidRPr="003637CF" w:rsidRDefault="006C5251" w:rsidP="000B053E">
            <w:pPr>
              <w:ind w:firstLine="0"/>
              <w:jc w:val="center"/>
            </w:pPr>
            <w:r>
              <w:t>1</w:t>
            </w:r>
          </w:p>
        </w:tc>
        <w:tc>
          <w:tcPr>
            <w:tcW w:w="1371" w:type="dxa"/>
            <w:vAlign w:val="center"/>
          </w:tcPr>
          <w:p w14:paraId="67F8571B" w14:textId="28D91265" w:rsidR="006C5251" w:rsidRDefault="006C5251" w:rsidP="000B053E">
            <w:pPr>
              <w:ind w:firstLine="0"/>
              <w:jc w:val="center"/>
            </w:pPr>
            <w:r>
              <w:t>150 мА</w:t>
            </w:r>
          </w:p>
        </w:tc>
        <w:tc>
          <w:tcPr>
            <w:tcW w:w="1703" w:type="dxa"/>
            <w:vAlign w:val="center"/>
          </w:tcPr>
          <w:p w14:paraId="3D32970D" w14:textId="3CBAAD61" w:rsidR="006C5251" w:rsidRDefault="006C5251" w:rsidP="000B053E">
            <w:pPr>
              <w:ind w:firstLine="0"/>
              <w:jc w:val="center"/>
            </w:pPr>
            <w:r>
              <w:t>3.3 В</w:t>
            </w:r>
          </w:p>
        </w:tc>
        <w:tc>
          <w:tcPr>
            <w:tcW w:w="1638" w:type="dxa"/>
            <w:vAlign w:val="center"/>
          </w:tcPr>
          <w:p w14:paraId="58D9AB4F" w14:textId="73885E36" w:rsidR="006C5251" w:rsidRDefault="006C5251" w:rsidP="000B053E">
            <w:pPr>
              <w:ind w:firstLine="0"/>
              <w:jc w:val="center"/>
            </w:pPr>
            <w:r>
              <w:t>0.495 Вт</w:t>
            </w:r>
          </w:p>
        </w:tc>
        <w:tc>
          <w:tcPr>
            <w:tcW w:w="1519" w:type="dxa"/>
            <w:vAlign w:val="center"/>
          </w:tcPr>
          <w:p w14:paraId="318DCA85" w14:textId="7A8DD1BE" w:rsidR="006C5251" w:rsidRDefault="006C5251" w:rsidP="006C5251">
            <w:pPr>
              <w:ind w:firstLine="0"/>
            </w:pPr>
            <w:r>
              <w:rPr>
                <w:color w:val="000000"/>
                <w:szCs w:val="28"/>
              </w:rPr>
              <w:t>0.495 Вт</w:t>
            </w:r>
          </w:p>
        </w:tc>
      </w:tr>
      <w:tr w:rsidR="006C5251" w14:paraId="228070D2" w14:textId="77777777" w:rsidTr="000B053E">
        <w:tc>
          <w:tcPr>
            <w:tcW w:w="3414" w:type="dxa"/>
          </w:tcPr>
          <w:p w14:paraId="70B51A9A" w14:textId="035055FF" w:rsidR="006C5251" w:rsidRDefault="006C5251" w:rsidP="006C5251">
            <w:pPr>
              <w:ind w:firstLine="0"/>
              <w:rPr>
                <w:lang w:val="en-US"/>
              </w:rPr>
            </w:pPr>
            <w:r>
              <w:lastRenderedPageBreak/>
              <w:t xml:space="preserve">Считыватель бесконтактных меток </w:t>
            </w:r>
            <w:r>
              <w:rPr>
                <w:lang w:val="en-US"/>
              </w:rPr>
              <w:t>RC522</w:t>
            </w:r>
          </w:p>
        </w:tc>
        <w:tc>
          <w:tcPr>
            <w:tcW w:w="776" w:type="dxa"/>
            <w:vAlign w:val="center"/>
          </w:tcPr>
          <w:p w14:paraId="6ECA6D45" w14:textId="5744CF7F" w:rsidR="006C5251" w:rsidRPr="003637CF" w:rsidRDefault="006C5251" w:rsidP="000B053E">
            <w:pPr>
              <w:ind w:firstLine="0"/>
              <w:jc w:val="center"/>
            </w:pPr>
            <w:r>
              <w:t>1</w:t>
            </w:r>
          </w:p>
        </w:tc>
        <w:tc>
          <w:tcPr>
            <w:tcW w:w="1371" w:type="dxa"/>
            <w:vAlign w:val="center"/>
          </w:tcPr>
          <w:p w14:paraId="66CEDC7C" w14:textId="17C30DA9" w:rsidR="006C5251" w:rsidRPr="002241B6" w:rsidRDefault="006C5251" w:rsidP="000B053E">
            <w:pPr>
              <w:ind w:firstLine="0"/>
              <w:jc w:val="center"/>
            </w:pPr>
            <w:r>
              <w:rPr>
                <w:lang w:val="en-US"/>
              </w:rPr>
              <w:t xml:space="preserve">10 </w:t>
            </w:r>
            <w:r>
              <w:t>мА</w:t>
            </w:r>
          </w:p>
        </w:tc>
        <w:tc>
          <w:tcPr>
            <w:tcW w:w="1703" w:type="dxa"/>
            <w:vAlign w:val="center"/>
          </w:tcPr>
          <w:p w14:paraId="28ED7AF5" w14:textId="145EEA9D" w:rsidR="006C5251" w:rsidRPr="002241B6" w:rsidRDefault="006C5251" w:rsidP="000B053E">
            <w:pPr>
              <w:ind w:firstLine="0"/>
              <w:jc w:val="center"/>
            </w:pPr>
            <w:r>
              <w:t>3.3 В</w:t>
            </w:r>
          </w:p>
        </w:tc>
        <w:tc>
          <w:tcPr>
            <w:tcW w:w="1638" w:type="dxa"/>
            <w:vAlign w:val="center"/>
          </w:tcPr>
          <w:p w14:paraId="3992D0C9" w14:textId="678107EC" w:rsidR="006C5251" w:rsidRDefault="006C5251" w:rsidP="000B053E">
            <w:pPr>
              <w:ind w:firstLine="0"/>
              <w:jc w:val="center"/>
            </w:pPr>
            <w:r>
              <w:t>0.033 Вт</w:t>
            </w:r>
          </w:p>
        </w:tc>
        <w:tc>
          <w:tcPr>
            <w:tcW w:w="1519" w:type="dxa"/>
            <w:vAlign w:val="center"/>
          </w:tcPr>
          <w:p w14:paraId="5060894F" w14:textId="2DB45990" w:rsidR="006C5251" w:rsidRDefault="006C5251" w:rsidP="006C5251">
            <w:pPr>
              <w:ind w:firstLine="0"/>
            </w:pPr>
            <w:r>
              <w:rPr>
                <w:color w:val="000000"/>
                <w:szCs w:val="28"/>
              </w:rPr>
              <w:t>0.033 Вт</w:t>
            </w:r>
          </w:p>
        </w:tc>
      </w:tr>
      <w:tr w:rsidR="006C5251" w14:paraId="301E7FF3" w14:textId="77777777" w:rsidTr="000B053E">
        <w:tc>
          <w:tcPr>
            <w:tcW w:w="3414" w:type="dxa"/>
          </w:tcPr>
          <w:p w14:paraId="482EF4CD" w14:textId="39625D19" w:rsidR="006C5251" w:rsidRPr="00985EC1" w:rsidRDefault="006C5251" w:rsidP="006C5251">
            <w:pPr>
              <w:ind w:firstLine="0"/>
            </w:pPr>
            <w:r>
              <w:t>Реле</w:t>
            </w:r>
          </w:p>
        </w:tc>
        <w:tc>
          <w:tcPr>
            <w:tcW w:w="776" w:type="dxa"/>
            <w:vAlign w:val="center"/>
          </w:tcPr>
          <w:p w14:paraId="4C723B55" w14:textId="05D9131B" w:rsidR="006C5251" w:rsidRPr="003637CF" w:rsidRDefault="006C5251" w:rsidP="000B053E">
            <w:pPr>
              <w:ind w:firstLine="0"/>
              <w:jc w:val="center"/>
            </w:pPr>
            <w:r>
              <w:t>2</w:t>
            </w:r>
          </w:p>
        </w:tc>
        <w:tc>
          <w:tcPr>
            <w:tcW w:w="1371" w:type="dxa"/>
            <w:vAlign w:val="center"/>
          </w:tcPr>
          <w:p w14:paraId="555B0412" w14:textId="125445F4" w:rsidR="006C5251" w:rsidRPr="002241B6" w:rsidRDefault="006C5251" w:rsidP="000B053E">
            <w:pPr>
              <w:ind w:firstLine="0"/>
              <w:jc w:val="center"/>
            </w:pPr>
            <w:r>
              <w:t>71.4 мА</w:t>
            </w:r>
          </w:p>
        </w:tc>
        <w:tc>
          <w:tcPr>
            <w:tcW w:w="1703" w:type="dxa"/>
            <w:vAlign w:val="center"/>
          </w:tcPr>
          <w:p w14:paraId="1FB7F85D" w14:textId="1AF68FAE" w:rsidR="006C5251" w:rsidRPr="002241B6" w:rsidRDefault="006C5251" w:rsidP="000B053E">
            <w:pPr>
              <w:ind w:firstLine="0"/>
              <w:jc w:val="center"/>
            </w:pPr>
            <w:r>
              <w:rPr>
                <w:lang w:val="en-US"/>
              </w:rPr>
              <w:t xml:space="preserve">5 </w:t>
            </w:r>
            <w:r>
              <w:t>В</w:t>
            </w:r>
          </w:p>
        </w:tc>
        <w:tc>
          <w:tcPr>
            <w:tcW w:w="1638" w:type="dxa"/>
            <w:vAlign w:val="center"/>
          </w:tcPr>
          <w:p w14:paraId="6FBFC8BF" w14:textId="303CE80E" w:rsidR="006C5251" w:rsidRDefault="006C5251" w:rsidP="000B053E">
            <w:pPr>
              <w:ind w:firstLine="0"/>
              <w:jc w:val="center"/>
            </w:pPr>
            <w:r>
              <w:t>0.36 Вт</w:t>
            </w:r>
          </w:p>
        </w:tc>
        <w:tc>
          <w:tcPr>
            <w:tcW w:w="1519" w:type="dxa"/>
            <w:vAlign w:val="center"/>
          </w:tcPr>
          <w:p w14:paraId="2B8533BC" w14:textId="02C17AA3" w:rsidR="006C5251" w:rsidRDefault="006C5251" w:rsidP="006C5251">
            <w:pPr>
              <w:ind w:firstLine="0"/>
            </w:pPr>
            <w:r>
              <w:rPr>
                <w:color w:val="000000"/>
                <w:szCs w:val="28"/>
              </w:rPr>
              <w:t>0.72 Вт</w:t>
            </w:r>
          </w:p>
        </w:tc>
      </w:tr>
      <w:tr w:rsidR="006C5251" w14:paraId="5662AA11" w14:textId="77777777" w:rsidTr="000B053E">
        <w:tc>
          <w:tcPr>
            <w:tcW w:w="3414" w:type="dxa"/>
          </w:tcPr>
          <w:p w14:paraId="4BB8ABCF" w14:textId="7E25E647" w:rsidR="006C5251" w:rsidRDefault="006C5251" w:rsidP="006C5251">
            <w:pPr>
              <w:ind w:firstLine="0"/>
              <w:rPr>
                <w:lang w:val="en-US"/>
              </w:rPr>
            </w:pPr>
            <w:r>
              <w:t xml:space="preserve">Карта памяти </w:t>
            </w:r>
            <w:r>
              <w:rPr>
                <w:lang w:val="en-US"/>
              </w:rPr>
              <w:t>microSD</w:t>
            </w:r>
          </w:p>
        </w:tc>
        <w:tc>
          <w:tcPr>
            <w:tcW w:w="776" w:type="dxa"/>
            <w:vAlign w:val="center"/>
          </w:tcPr>
          <w:p w14:paraId="06A41306" w14:textId="73BEAFB9" w:rsidR="006C5251" w:rsidRPr="003637CF" w:rsidRDefault="006C5251" w:rsidP="000B053E">
            <w:pPr>
              <w:ind w:firstLine="0"/>
              <w:jc w:val="center"/>
            </w:pPr>
            <w:r>
              <w:t>1</w:t>
            </w:r>
          </w:p>
        </w:tc>
        <w:tc>
          <w:tcPr>
            <w:tcW w:w="1371" w:type="dxa"/>
            <w:vAlign w:val="center"/>
          </w:tcPr>
          <w:p w14:paraId="5F7A7318" w14:textId="0041FDA2" w:rsidR="006C5251" w:rsidRDefault="006C5251" w:rsidP="000B053E">
            <w:pPr>
              <w:ind w:firstLine="0"/>
              <w:jc w:val="center"/>
            </w:pPr>
            <w:r>
              <w:t>100 мА</w:t>
            </w:r>
          </w:p>
        </w:tc>
        <w:tc>
          <w:tcPr>
            <w:tcW w:w="1703" w:type="dxa"/>
            <w:vAlign w:val="center"/>
          </w:tcPr>
          <w:p w14:paraId="779E361C" w14:textId="316B9FE5" w:rsidR="006C5251" w:rsidRDefault="006C5251" w:rsidP="000B053E">
            <w:pPr>
              <w:ind w:firstLine="0"/>
              <w:jc w:val="center"/>
            </w:pPr>
            <w:r>
              <w:t>3.3 В</w:t>
            </w:r>
          </w:p>
        </w:tc>
        <w:tc>
          <w:tcPr>
            <w:tcW w:w="1638" w:type="dxa"/>
            <w:vAlign w:val="center"/>
          </w:tcPr>
          <w:p w14:paraId="0B8EBA93" w14:textId="3146D350" w:rsidR="006C5251" w:rsidRDefault="006C5251" w:rsidP="000B053E">
            <w:pPr>
              <w:ind w:firstLine="0"/>
              <w:jc w:val="center"/>
            </w:pPr>
            <w:r>
              <w:t>0.33 Вт</w:t>
            </w:r>
          </w:p>
        </w:tc>
        <w:tc>
          <w:tcPr>
            <w:tcW w:w="1519" w:type="dxa"/>
            <w:vAlign w:val="center"/>
          </w:tcPr>
          <w:p w14:paraId="7D984A2D" w14:textId="538A6C65" w:rsidR="006C5251" w:rsidRDefault="006C5251" w:rsidP="006C5251">
            <w:pPr>
              <w:ind w:firstLine="0"/>
            </w:pPr>
            <w:r>
              <w:rPr>
                <w:color w:val="000000"/>
                <w:szCs w:val="28"/>
              </w:rPr>
              <w:t>0.33 Вт</w:t>
            </w:r>
          </w:p>
        </w:tc>
      </w:tr>
      <w:tr w:rsidR="006C5251" w14:paraId="1A4D166A" w14:textId="77777777" w:rsidTr="006C5251">
        <w:tc>
          <w:tcPr>
            <w:tcW w:w="8902" w:type="dxa"/>
            <w:gridSpan w:val="5"/>
          </w:tcPr>
          <w:p w14:paraId="56655EB0" w14:textId="3E1A6098" w:rsidR="006C5251" w:rsidRPr="006C5251" w:rsidRDefault="006C5251" w:rsidP="006C5251">
            <w:pPr>
              <w:ind w:firstLine="0"/>
              <w:jc w:val="right"/>
              <w:rPr>
                <w:lang w:val="en-US"/>
              </w:rPr>
            </w:pPr>
            <w:r>
              <w:t>Итого</w:t>
            </w:r>
            <w:r>
              <w:rPr>
                <w:lang w:val="en-US"/>
              </w:rPr>
              <w:t>:</w:t>
            </w:r>
          </w:p>
        </w:tc>
        <w:tc>
          <w:tcPr>
            <w:tcW w:w="1519" w:type="dxa"/>
            <w:vAlign w:val="center"/>
          </w:tcPr>
          <w:p w14:paraId="09EE695F" w14:textId="26E5F916" w:rsidR="006C5251" w:rsidRPr="00753014" w:rsidRDefault="00753014" w:rsidP="006C5251">
            <w:pPr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 xml:space="preserve">2.51068 </w:t>
            </w:r>
            <w:r>
              <w:rPr>
                <w:color w:val="000000"/>
                <w:szCs w:val="28"/>
              </w:rPr>
              <w:t>Вт</w:t>
            </w:r>
          </w:p>
        </w:tc>
      </w:tr>
    </w:tbl>
    <w:p w14:paraId="224567ED" w14:textId="6952E116" w:rsidR="003671CC" w:rsidRDefault="003671CC" w:rsidP="003671CC">
      <w:r>
        <w:t xml:space="preserve">В результате расчётов получилось, что максимальная мощность устройства примерно равна 2.5 Вт. Так как устройство может питаться от внутреннего источника питания (в виде литий-ионного аккумулятора LGAAS31865 формата 18650, производства LG) необходимо рассчитать максимальную мощность батареи. </w:t>
      </w:r>
    </w:p>
    <w:p w14:paraId="55B4832A" w14:textId="3CD1830C" w:rsidR="003671CC" w:rsidRPr="00FB05D8" w:rsidRDefault="003671CC" w:rsidP="003671CC">
      <w:r>
        <w:t xml:space="preserve">Напряжение аккумулятора согласно информации из документации изготовителя составляет 3.6 В, а максимальная сила тока при разрядке 3225 мА. В результате максимальная мощность батарейки равна 11.61 Вт. Для получения значения силы тока, проходящей через аккумулятор необходимо потребляемую мощность разделить на напряжение, в результате получится примерно 700 мА. </w:t>
      </w:r>
      <w:r w:rsidR="009C79F0">
        <w:t>В</w:t>
      </w:r>
      <w:r w:rsidR="00485669">
        <w:t>рем</w:t>
      </w:r>
      <w:r w:rsidR="009C79F0">
        <w:t xml:space="preserve">я </w:t>
      </w:r>
      <w:r>
        <w:t>работы</w:t>
      </w:r>
      <w:r w:rsidR="00485669">
        <w:t xml:space="preserve"> устройства</w:t>
      </w:r>
      <w:r>
        <w:t xml:space="preserve"> от</w:t>
      </w:r>
      <w:r w:rsidR="00485669">
        <w:t xml:space="preserve"> аккумулятора</w:t>
      </w:r>
      <w:r>
        <w:t xml:space="preserve"> </w:t>
      </w:r>
      <w:r w:rsidR="009C79F0">
        <w:t>равно</w:t>
      </w:r>
      <w:r>
        <w:t xml:space="preserve"> ёмкост</w:t>
      </w:r>
      <w:r w:rsidR="009C79F0">
        <w:t>и</w:t>
      </w:r>
      <w:r>
        <w:t xml:space="preserve"> раздел</w:t>
      </w:r>
      <w:r w:rsidR="009C79F0">
        <w:t>ённой</w:t>
      </w:r>
      <w:r>
        <w:t xml:space="preserve"> на произведение силы тока и коэффициент</w:t>
      </w:r>
      <w:r w:rsidR="007005EC">
        <w:t>а</w:t>
      </w:r>
      <w:r>
        <w:t>. В результате можно сделать вывод, что данный аккумулятор подходит для устройства и устройство без внешнего источника питания сможет проработать на нём 2.2 часа.</w:t>
      </w:r>
    </w:p>
    <w:p w14:paraId="0EA072D0" w14:textId="50A4060F" w:rsidR="00493BD0" w:rsidRDefault="006A570E" w:rsidP="00AB1241">
      <w:pPr>
        <w:pStyle w:val="2"/>
      </w:pPr>
      <w:bookmarkStart w:id="13" w:name="_Toc29109845"/>
      <w:r w:rsidRPr="0045370D">
        <w:t>2</w:t>
      </w:r>
      <w:r w:rsidR="00493BD0">
        <w:t>.5</w:t>
      </w:r>
      <w:r w:rsidR="00493BD0">
        <w:tab/>
        <w:t>Разработка архитектуры программного обеспечения</w:t>
      </w:r>
      <w:bookmarkEnd w:id="13"/>
    </w:p>
    <w:p w14:paraId="1E13636E" w14:textId="26465536" w:rsidR="00B15C3C" w:rsidRDefault="00EE3E5B" w:rsidP="00B15C3C">
      <w:r>
        <w:t xml:space="preserve">При разработке архитектуры </w:t>
      </w:r>
      <w:r w:rsidR="001334DC">
        <w:t>необходимо выделить отдельные блоки ПО</w:t>
      </w:r>
      <w:r w:rsidR="00B94CD8">
        <w:t xml:space="preserve"> и описать ихнее взаимодействие</w:t>
      </w:r>
      <w:r w:rsidR="001334DC">
        <w:t xml:space="preserve">. Так </w:t>
      </w:r>
      <w:r w:rsidR="00B94CD8">
        <w:t xml:space="preserve">как </w:t>
      </w:r>
      <w:r w:rsidR="001334DC">
        <w:t xml:space="preserve">разработка ПО для </w:t>
      </w:r>
      <w:r w:rsidR="001334DC">
        <w:rPr>
          <w:lang w:val="en-US"/>
        </w:rPr>
        <w:t>ESP</w:t>
      </w:r>
      <w:r w:rsidR="001334DC" w:rsidRPr="001334DC">
        <w:t xml:space="preserve">32 </w:t>
      </w:r>
      <w:r w:rsidR="001334DC">
        <w:t>будет ве</w:t>
      </w:r>
      <w:r w:rsidR="00B94CD8">
        <w:t>дётся</w:t>
      </w:r>
      <w:r w:rsidR="001334DC">
        <w:t xml:space="preserve"> с использованием языка С++, то </w:t>
      </w:r>
      <w:r w:rsidR="00B94CD8">
        <w:t>блоки,</w:t>
      </w:r>
      <w:r w:rsidR="001334DC">
        <w:t xml:space="preserve"> как и в любом объектном ориентированном языке</w:t>
      </w:r>
      <w:r w:rsidR="00B94CD8">
        <w:t>,</w:t>
      </w:r>
      <w:r w:rsidR="001334DC">
        <w:t xml:space="preserve"> могут содержать свои функции, встроенные типы данных, переменные и </w:t>
      </w:r>
      <w:r w:rsidR="00B94CD8">
        <w:t>т.д. Кроме этого, в архитектуре программного обеспечения описывается основн</w:t>
      </w:r>
      <w:r w:rsidR="00516490">
        <w:t xml:space="preserve">ая концепция работы </w:t>
      </w:r>
      <w:r w:rsidR="00B94CD8">
        <w:t>алгоритм</w:t>
      </w:r>
      <w:r w:rsidR="00516490">
        <w:t>а</w:t>
      </w:r>
      <w:r w:rsidR="00B94CD8">
        <w:t xml:space="preserve"> ПО, методы обработки ошибок, реализация изменения архитектуры, основные требования к интерфейсу и т.д.</w:t>
      </w:r>
    </w:p>
    <w:p w14:paraId="2D3398A5" w14:textId="1C1EB560" w:rsidR="00B94CD8" w:rsidRDefault="00B94CD8" w:rsidP="00B15C3C">
      <w:pPr>
        <w:rPr>
          <w:lang w:val="en-US"/>
        </w:rPr>
      </w:pPr>
      <w:r>
        <w:t>Взаимодействие блоков указано на рисунке №3. Основны</w:t>
      </w:r>
      <w:r w:rsidR="001259CB">
        <w:t>ми блоками являются</w:t>
      </w:r>
      <w:r w:rsidR="001259CB">
        <w:rPr>
          <w:lang w:val="en-US"/>
        </w:rPr>
        <w:t>:</w:t>
      </w:r>
    </w:p>
    <w:p w14:paraId="6120F22C" w14:textId="40FFD13E" w:rsidR="001259CB" w:rsidRDefault="001259CB" w:rsidP="001259CB">
      <w:pPr>
        <w:pStyle w:val="a0"/>
        <w:numPr>
          <w:ilvl w:val="0"/>
          <w:numId w:val="7"/>
        </w:numPr>
        <w:ind w:left="0" w:firstLine="709"/>
      </w:pPr>
      <w:r>
        <w:lastRenderedPageBreak/>
        <w:t xml:space="preserve">устройства </w:t>
      </w:r>
      <w:r>
        <w:rPr>
          <w:lang w:val="en-US"/>
        </w:rPr>
        <w:t>IIC</w:t>
      </w:r>
      <w:r w:rsidRPr="001259CB">
        <w:t xml:space="preserve"> (</w:t>
      </w:r>
      <w:r>
        <w:rPr>
          <w:lang w:val="en-US"/>
        </w:rPr>
        <w:t>I</w:t>
      </w:r>
      <w:r w:rsidRPr="001259CB">
        <w:rPr>
          <w:vertAlign w:val="superscript"/>
        </w:rPr>
        <w:t>2</w:t>
      </w:r>
      <w:r>
        <w:rPr>
          <w:lang w:val="en-US"/>
        </w:rPr>
        <w:t>C</w:t>
      </w:r>
      <w:r w:rsidRPr="001259CB">
        <w:t>)</w:t>
      </w:r>
      <w:r>
        <w:t xml:space="preserve">, работа с которой основана на использовании библиотеки </w:t>
      </w:r>
      <w:r>
        <w:rPr>
          <w:lang w:val="en-US"/>
        </w:rPr>
        <w:t>Wire</w:t>
      </w:r>
      <w:r w:rsidRPr="001259CB">
        <w:t>:</w:t>
      </w:r>
    </w:p>
    <w:p w14:paraId="23486B68" w14:textId="7A7BDEB6" w:rsidR="001259CB" w:rsidRDefault="001259CB" w:rsidP="008C50A3">
      <w:pPr>
        <w:pStyle w:val="a0"/>
        <w:numPr>
          <w:ilvl w:val="1"/>
          <w:numId w:val="7"/>
        </w:numPr>
        <w:ind w:left="0" w:firstLine="1418"/>
      </w:pPr>
      <w:r>
        <w:rPr>
          <w:lang w:val="en-US"/>
        </w:rPr>
        <w:t>EEPROM</w:t>
      </w:r>
      <w:r w:rsidRPr="001259CB">
        <w:t xml:space="preserve"> – </w:t>
      </w:r>
      <w:r>
        <w:t>постоянная память</w:t>
      </w:r>
      <w:r w:rsidR="005E415F">
        <w:t xml:space="preserve">, выделена в отдельный объект </w:t>
      </w:r>
      <w:r>
        <w:t>имеет собственные функции</w:t>
      </w:r>
      <w:r w:rsidR="005E415F">
        <w:t>, такие как запись бита, чтение байта и т.д., основные параметры – адрес устройства в шине, наличие ошибок и т.д.</w:t>
      </w:r>
      <w:r w:rsidR="005E415F" w:rsidRPr="005E415F">
        <w:t>;</w:t>
      </w:r>
    </w:p>
    <w:p w14:paraId="63CE4D79" w14:textId="43E92BCB" w:rsidR="005E415F" w:rsidRDefault="005E415F" w:rsidP="008C50A3">
      <w:pPr>
        <w:pStyle w:val="a0"/>
        <w:numPr>
          <w:ilvl w:val="1"/>
          <w:numId w:val="7"/>
        </w:numPr>
        <w:ind w:left="0" w:firstLine="1418"/>
      </w:pPr>
      <w:r>
        <w:t>часы реального времени – после первичной настройки, основное назначение отправка значения для составления журналов</w:t>
      </w:r>
      <w:r w:rsidR="005719BA">
        <w:t>, из-за простоты использования не имеет собственных функций</w:t>
      </w:r>
      <w:r w:rsidRPr="005E415F">
        <w:t>;</w:t>
      </w:r>
    </w:p>
    <w:p w14:paraId="3BE3ADE1" w14:textId="77777777" w:rsidR="005719BA" w:rsidRDefault="005E415F" w:rsidP="008C50A3">
      <w:pPr>
        <w:pStyle w:val="a0"/>
        <w:numPr>
          <w:ilvl w:val="1"/>
          <w:numId w:val="7"/>
        </w:numPr>
        <w:ind w:left="0" w:firstLine="1418"/>
      </w:pPr>
      <w:r>
        <w:t xml:space="preserve">считыватель </w:t>
      </w:r>
      <w:r>
        <w:rPr>
          <w:lang w:val="en-US"/>
        </w:rPr>
        <w:t>RFID</w:t>
      </w:r>
      <w:r w:rsidRPr="005719BA">
        <w:t xml:space="preserve"> </w:t>
      </w:r>
      <w:r>
        <w:t xml:space="preserve">меток </w:t>
      </w:r>
      <w:r w:rsidR="005719BA">
        <w:t>–</w:t>
      </w:r>
      <w:r>
        <w:t xml:space="preserve"> </w:t>
      </w:r>
      <w:r w:rsidR="005719BA">
        <w:t xml:space="preserve">выделен в отдельный объект со своими функциями, такими как считывание номера и данных метки, а также запись данных на </w:t>
      </w:r>
      <w:r w:rsidR="005719BA">
        <w:rPr>
          <w:lang w:val="en-US"/>
        </w:rPr>
        <w:t>RFID</w:t>
      </w:r>
      <w:r w:rsidR="005719BA" w:rsidRPr="005719BA">
        <w:t xml:space="preserve"> </w:t>
      </w:r>
      <w:r w:rsidR="005719BA">
        <w:t>карту</w:t>
      </w:r>
      <w:r w:rsidR="005719BA" w:rsidRPr="005719BA">
        <w:t>;</w:t>
      </w:r>
    </w:p>
    <w:p w14:paraId="35230212" w14:textId="3A9DC381" w:rsidR="005E415F" w:rsidRDefault="00AA0D1E" w:rsidP="008C50A3">
      <w:pPr>
        <w:pStyle w:val="a0"/>
        <w:numPr>
          <w:ilvl w:val="1"/>
          <w:numId w:val="7"/>
        </w:numPr>
        <w:ind w:left="0" w:firstLine="1418"/>
      </w:pPr>
      <w:r>
        <w:t>дисплей – выделен в отдельный объект и содержит функции для работы с дисплеем, такие как вывод на экран, очистка экрана и т.д.</w:t>
      </w:r>
    </w:p>
    <w:p w14:paraId="5161F631" w14:textId="1F87D0D1" w:rsidR="00AA0D1E" w:rsidRPr="007B042D" w:rsidRDefault="00AA0D1E" w:rsidP="008C50A3">
      <w:pPr>
        <w:pStyle w:val="a0"/>
        <w:numPr>
          <w:ilvl w:val="0"/>
          <w:numId w:val="7"/>
        </w:numPr>
        <w:ind w:left="0" w:firstLine="709"/>
      </w:pPr>
      <w:r>
        <w:t>карта памяти</w:t>
      </w:r>
      <w:r w:rsidR="007B042D">
        <w:t xml:space="preserve"> – основное назначение карты памяти в устройстве хранение журналов</w:t>
      </w:r>
      <w:r w:rsidR="00C827FD">
        <w:t xml:space="preserve"> и резервной копии базы данных</w:t>
      </w:r>
      <w:r w:rsidR="007B042D">
        <w:t>, а также всей информации, которая не имеет постоянного определённого размера</w:t>
      </w:r>
      <w:r w:rsidR="008C50A3" w:rsidRPr="007B042D">
        <w:t>;</w:t>
      </w:r>
    </w:p>
    <w:p w14:paraId="6CEB11C7" w14:textId="3F1FCFDB" w:rsidR="007B042D" w:rsidRPr="008C50A3" w:rsidRDefault="007B042D" w:rsidP="008C50A3">
      <w:pPr>
        <w:pStyle w:val="a0"/>
        <w:numPr>
          <w:ilvl w:val="0"/>
          <w:numId w:val="7"/>
        </w:numPr>
        <w:ind w:left="0" w:firstLine="709"/>
      </w:pPr>
      <w:r>
        <w:t xml:space="preserve">устройства </w:t>
      </w:r>
      <w:r>
        <w:rPr>
          <w:lang w:val="en-US"/>
        </w:rPr>
        <w:t>UART</w:t>
      </w:r>
      <w:r>
        <w:t xml:space="preserve"> – это устройства использующие функции библиотеки </w:t>
      </w:r>
      <w:r>
        <w:rPr>
          <w:lang w:val="en-US"/>
        </w:rPr>
        <w:t>Serial</w:t>
      </w:r>
      <w:r w:rsidRPr="007B042D">
        <w:t>:</w:t>
      </w:r>
    </w:p>
    <w:p w14:paraId="1EEF8F5E" w14:textId="2187EE62" w:rsidR="008C50A3" w:rsidRDefault="008C50A3" w:rsidP="007B042D">
      <w:pPr>
        <w:pStyle w:val="a0"/>
        <w:numPr>
          <w:ilvl w:val="1"/>
          <w:numId w:val="7"/>
        </w:numPr>
        <w:ind w:left="0" w:firstLine="1418"/>
      </w:pPr>
      <w:r>
        <w:t>сканер отпечатков пальцев – имеет свои функции, такие как проверка скана отпечатка, добавление отпечатка в базу контроллера, получение скана отпечатка пальцев и т.д.</w:t>
      </w:r>
      <w:r w:rsidRPr="008C50A3">
        <w:t>;</w:t>
      </w:r>
    </w:p>
    <w:p w14:paraId="76D0D973" w14:textId="57EDEC77" w:rsidR="008C50A3" w:rsidRDefault="008C50A3" w:rsidP="007B042D">
      <w:pPr>
        <w:pStyle w:val="a0"/>
        <w:numPr>
          <w:ilvl w:val="1"/>
          <w:numId w:val="7"/>
        </w:numPr>
        <w:ind w:left="0" w:firstLine="1418"/>
      </w:pPr>
      <w:r>
        <w:rPr>
          <w:lang w:val="en-US"/>
        </w:rPr>
        <w:t>USB</w:t>
      </w:r>
      <w:r w:rsidRPr="008C50A3">
        <w:t xml:space="preserve"> </w:t>
      </w:r>
      <w:r>
        <w:rPr>
          <w:lang w:val="en-US"/>
        </w:rPr>
        <w:t>to</w:t>
      </w:r>
      <w:r w:rsidRPr="008C50A3">
        <w:t xml:space="preserve"> </w:t>
      </w:r>
      <w:r>
        <w:rPr>
          <w:lang w:val="en-US"/>
        </w:rPr>
        <w:t>UART</w:t>
      </w:r>
      <w:r>
        <w:t xml:space="preserve"> – основное назначение данного блока является прямая прошивка МК, с помощью </w:t>
      </w:r>
      <w:r w:rsidR="007B042D">
        <w:t>в</w:t>
      </w:r>
      <w:r>
        <w:t>строенного загрузчика</w:t>
      </w:r>
      <w:r w:rsidRPr="008C50A3">
        <w:t>;</w:t>
      </w:r>
    </w:p>
    <w:p w14:paraId="2C1B7866" w14:textId="77777777" w:rsidR="007B042D" w:rsidRPr="007B042D" w:rsidRDefault="007B042D" w:rsidP="008C50A3">
      <w:pPr>
        <w:pStyle w:val="a0"/>
        <w:numPr>
          <w:ilvl w:val="0"/>
          <w:numId w:val="7"/>
        </w:numPr>
        <w:ind w:left="0" w:firstLine="709"/>
      </w:pPr>
      <w:r>
        <w:rPr>
          <w:lang w:val="en-US"/>
        </w:rPr>
        <w:t>Wi</w:t>
      </w:r>
      <w:r w:rsidRPr="007B042D">
        <w:t>-</w:t>
      </w:r>
      <w:r>
        <w:rPr>
          <w:lang w:val="en-US"/>
        </w:rPr>
        <w:t>Fi</w:t>
      </w:r>
      <w:r w:rsidRPr="007B042D">
        <w:t xml:space="preserve"> –</w:t>
      </w:r>
      <w:r>
        <w:t xml:space="preserve"> данный блок предназначен для организации связи с устройствами сети используя </w:t>
      </w:r>
      <w:r>
        <w:rPr>
          <w:lang w:val="en-US"/>
        </w:rPr>
        <w:t>Wi</w:t>
      </w:r>
      <w:r w:rsidRPr="007B042D">
        <w:t>-</w:t>
      </w:r>
      <w:r>
        <w:rPr>
          <w:lang w:val="en-US"/>
        </w:rPr>
        <w:t>Fi</w:t>
      </w:r>
      <w:r>
        <w:t xml:space="preserve"> сеть</w:t>
      </w:r>
      <w:r w:rsidRPr="007B042D">
        <w:t>;</w:t>
      </w:r>
    </w:p>
    <w:p w14:paraId="074DFE39" w14:textId="6D9E6ADD" w:rsidR="008C50A3" w:rsidRDefault="007B042D" w:rsidP="008C50A3">
      <w:pPr>
        <w:pStyle w:val="a0"/>
        <w:numPr>
          <w:ilvl w:val="0"/>
          <w:numId w:val="7"/>
        </w:numPr>
        <w:ind w:left="0" w:firstLine="709"/>
      </w:pPr>
      <w:r>
        <w:rPr>
          <w:lang w:val="en-US"/>
        </w:rPr>
        <w:t>HTTP</w:t>
      </w:r>
      <w:r w:rsidRPr="007B042D">
        <w:t xml:space="preserve"> –</w:t>
      </w:r>
      <w:r>
        <w:t xml:space="preserve"> данный блок выделен в отдельный объект в программном коде, он выполняет функции веб-сервера</w:t>
      </w:r>
      <w:r w:rsidRPr="007B042D">
        <w:t>;</w:t>
      </w:r>
    </w:p>
    <w:p w14:paraId="71768177" w14:textId="4FAB9E41" w:rsidR="007B042D" w:rsidRPr="001259CB" w:rsidRDefault="007B042D" w:rsidP="007B042D">
      <w:pPr>
        <w:pStyle w:val="a0"/>
        <w:numPr>
          <w:ilvl w:val="0"/>
          <w:numId w:val="7"/>
        </w:numPr>
        <w:ind w:left="0" w:firstLine="709"/>
      </w:pPr>
      <w:r>
        <w:t>кодовая панель – передаёт координаты нажатой кнопки.</w:t>
      </w:r>
      <w:r w:rsidRPr="001259CB">
        <w:t xml:space="preserve"> </w:t>
      </w:r>
    </w:p>
    <w:p w14:paraId="3083113D" w14:textId="6C6EFA8E" w:rsidR="004150AF" w:rsidRDefault="001259CB" w:rsidP="004150AF">
      <w:pPr>
        <w:ind w:firstLine="0"/>
        <w:rPr>
          <w:lang w:val="en-US"/>
        </w:rPr>
      </w:pPr>
      <w:r>
        <w:object w:dxaOrig="17940" w:dyaOrig="11341" w14:anchorId="3C7D764A">
          <v:shape id="_x0000_i1026" type="#_x0000_t75" style="width:509.25pt;height:321.75pt" o:ole="">
            <v:imagedata r:id="rId11" o:title=""/>
          </v:shape>
          <o:OLEObject Type="Embed" ProgID="Visio.Drawing.15" ShapeID="_x0000_i1026" DrawAspect="Content" ObjectID="_1643643359" r:id="rId12"/>
        </w:object>
      </w:r>
    </w:p>
    <w:p w14:paraId="612383E7" w14:textId="248D8F8B" w:rsidR="004150AF" w:rsidRDefault="00516490" w:rsidP="004150AF">
      <w:r>
        <w:t xml:space="preserve">В основном все блоки связаны с МК. </w:t>
      </w:r>
      <w:r w:rsidR="007B042D">
        <w:t>Основная</w:t>
      </w:r>
      <w:r>
        <w:t xml:space="preserve"> концепция алгоритма работы МК заключается в проверке наличия новых событий в бесконечном цикле, таких как ввод с клавиатуры, использования </w:t>
      </w:r>
      <w:r w:rsidR="00C827FD">
        <w:rPr>
          <w:lang w:val="en-US"/>
        </w:rPr>
        <w:t>RFID</w:t>
      </w:r>
      <w:r w:rsidR="00C827FD" w:rsidRPr="00C827FD">
        <w:t xml:space="preserve"> </w:t>
      </w:r>
      <w:r w:rsidR="00C827FD">
        <w:t>метки</w:t>
      </w:r>
      <w:r>
        <w:t xml:space="preserve"> или сканера отпечатков. Остальные блоки, такие как </w:t>
      </w:r>
      <w:r>
        <w:rPr>
          <w:lang w:val="en-US"/>
        </w:rPr>
        <w:t>UART</w:t>
      </w:r>
      <w:r w:rsidRPr="00516490">
        <w:t xml:space="preserve"> </w:t>
      </w:r>
      <w:r>
        <w:rPr>
          <w:lang w:val="en-US"/>
        </w:rPr>
        <w:t>to</w:t>
      </w:r>
      <w:r w:rsidRPr="00516490">
        <w:t xml:space="preserve"> </w:t>
      </w:r>
      <w:r>
        <w:rPr>
          <w:lang w:val="en-US"/>
        </w:rPr>
        <w:t>USB</w:t>
      </w:r>
      <w:r w:rsidRPr="00516490">
        <w:t xml:space="preserve"> </w:t>
      </w:r>
      <w:r>
        <w:t xml:space="preserve">и </w:t>
      </w:r>
      <w:r>
        <w:rPr>
          <w:lang w:val="en-US"/>
        </w:rPr>
        <w:t>HTTP</w:t>
      </w:r>
      <w:r w:rsidRPr="00516490">
        <w:t xml:space="preserve">, </w:t>
      </w:r>
      <w:r>
        <w:t xml:space="preserve">будут выполнять свою работу при </w:t>
      </w:r>
      <w:r w:rsidR="00C827FD">
        <w:t xml:space="preserve">возникновении </w:t>
      </w:r>
      <w:r>
        <w:t>прерывани</w:t>
      </w:r>
      <w:r w:rsidR="00C827FD">
        <w:t>я</w:t>
      </w:r>
      <w:r>
        <w:t>.</w:t>
      </w:r>
    </w:p>
    <w:p w14:paraId="65C88CE1" w14:textId="76B6AF35" w:rsidR="00C827FD" w:rsidRPr="00516490" w:rsidRDefault="00C827FD" w:rsidP="004150AF">
      <w:r>
        <w:t xml:space="preserve">При работе устройства могут возникнуть разные ошибки. Если отсутствует </w:t>
      </w:r>
      <w:r>
        <w:rPr>
          <w:lang w:val="en-US"/>
        </w:rPr>
        <w:t>Wi</w:t>
      </w:r>
      <w:r w:rsidRPr="00C827FD">
        <w:t>-</w:t>
      </w:r>
      <w:r>
        <w:rPr>
          <w:lang w:val="en-US"/>
        </w:rPr>
        <w:t>Fi</w:t>
      </w:r>
      <w:r>
        <w:t xml:space="preserve"> соединение, то устройство будет использовать резервную копию на карте памяти.</w:t>
      </w:r>
      <w:r w:rsidR="00E519A8">
        <w:t xml:space="preserve"> В случае если устройство зависнет, оно выполнит перезагрузку. </w:t>
      </w:r>
      <w:r>
        <w:t xml:space="preserve"> </w:t>
      </w:r>
    </w:p>
    <w:p w14:paraId="3C6160A4" w14:textId="6ACC1C09" w:rsidR="00493BD0" w:rsidRDefault="006A570E" w:rsidP="00AB1241">
      <w:pPr>
        <w:pStyle w:val="2"/>
      </w:pPr>
      <w:bookmarkStart w:id="14" w:name="_Toc29109846"/>
      <w:r w:rsidRPr="0045370D">
        <w:t>2</w:t>
      </w:r>
      <w:r w:rsidR="00493BD0">
        <w:t>.6</w:t>
      </w:r>
      <w:r w:rsidR="00493BD0">
        <w:tab/>
        <w:t>Описание информационного обмена</w:t>
      </w:r>
      <w:bookmarkEnd w:id="14"/>
    </w:p>
    <w:p w14:paraId="524FCCFD" w14:textId="4AD7A286" w:rsidR="00765611" w:rsidRDefault="00102612" w:rsidP="00765611">
      <w:r>
        <w:t>Для обмена данными между блоками</w:t>
      </w:r>
      <w:r w:rsidRPr="00102612">
        <w:t xml:space="preserve"> </w:t>
      </w:r>
      <w:r>
        <w:t xml:space="preserve">устройства используются различные стандартизированные шины, такие как </w:t>
      </w:r>
      <w:r>
        <w:rPr>
          <w:lang w:val="en-US"/>
        </w:rPr>
        <w:t>I</w:t>
      </w:r>
      <w:r w:rsidRPr="00102612">
        <w:rPr>
          <w:vertAlign w:val="superscript"/>
        </w:rPr>
        <w:t>2</w:t>
      </w:r>
      <w:r>
        <w:rPr>
          <w:lang w:val="en-US"/>
        </w:rPr>
        <w:t>C</w:t>
      </w:r>
      <w:r w:rsidRPr="00102612">
        <w:t xml:space="preserve">, </w:t>
      </w:r>
      <w:r>
        <w:rPr>
          <w:lang w:val="en-US"/>
        </w:rPr>
        <w:t>I</w:t>
      </w:r>
      <w:r w:rsidRPr="00102612">
        <w:rPr>
          <w:vertAlign w:val="superscript"/>
        </w:rPr>
        <w:t>2</w:t>
      </w:r>
      <w:r>
        <w:rPr>
          <w:lang w:val="en-US"/>
        </w:rPr>
        <w:t>S</w:t>
      </w:r>
      <w:r w:rsidRPr="00102612">
        <w:t xml:space="preserve">, </w:t>
      </w:r>
      <w:r>
        <w:rPr>
          <w:lang w:val="en-US"/>
        </w:rPr>
        <w:t>UART</w:t>
      </w:r>
      <w:r w:rsidRPr="00102612">
        <w:t xml:space="preserve"> </w:t>
      </w:r>
      <w:r>
        <w:t xml:space="preserve">и </w:t>
      </w:r>
      <w:r>
        <w:rPr>
          <w:lang w:val="en-US"/>
        </w:rPr>
        <w:t>USB</w:t>
      </w:r>
      <w:r w:rsidRPr="00102612">
        <w:t>.</w:t>
      </w:r>
      <w:r>
        <w:t xml:space="preserve"> Для обмена </w:t>
      </w:r>
      <w:r w:rsidR="00765611">
        <w:t>данными с</w:t>
      </w:r>
      <w:r>
        <w:t xml:space="preserve"> базой данных и обеспечения управления устройством с помощью локальной сети используется протокол </w:t>
      </w:r>
      <w:r>
        <w:rPr>
          <w:lang w:val="en-US"/>
        </w:rPr>
        <w:t>HTTP</w:t>
      </w:r>
      <w:r w:rsidRPr="00102612">
        <w:t>.</w:t>
      </w:r>
    </w:p>
    <w:p w14:paraId="4D82DD0C" w14:textId="244079BC" w:rsidR="00765611" w:rsidRDefault="00765611" w:rsidP="00765611">
      <w:r>
        <w:t xml:space="preserve">Основной шиной, используемой для связи между блоками устройства, является </w:t>
      </w:r>
      <w:r>
        <w:rPr>
          <w:lang w:val="en-US"/>
        </w:rPr>
        <w:t>I</w:t>
      </w:r>
      <w:r w:rsidRPr="00102612">
        <w:rPr>
          <w:vertAlign w:val="superscript"/>
        </w:rPr>
        <w:t>2</w:t>
      </w:r>
      <w:r>
        <w:rPr>
          <w:lang w:val="en-US"/>
        </w:rPr>
        <w:t>C</w:t>
      </w:r>
      <w:r>
        <w:t xml:space="preserve"> из-за её простоты и распространённости. Тем не менее одним из её </w:t>
      </w:r>
      <w:r>
        <w:lastRenderedPageBreak/>
        <w:t>минусов является низкая её скорость.</w:t>
      </w:r>
      <w:r w:rsidR="001B6D83">
        <w:t xml:space="preserve"> Данная шин требует наличие 2-х линий – </w:t>
      </w:r>
      <w:r w:rsidR="001B6D83">
        <w:rPr>
          <w:lang w:val="en-US"/>
        </w:rPr>
        <w:t>SCL</w:t>
      </w:r>
      <w:r w:rsidR="001B6D83" w:rsidRPr="001B6D83">
        <w:t xml:space="preserve"> </w:t>
      </w:r>
      <w:r w:rsidR="001B6D83">
        <w:t xml:space="preserve">и </w:t>
      </w:r>
      <w:r w:rsidR="001B6D83">
        <w:rPr>
          <w:lang w:val="en-US"/>
        </w:rPr>
        <w:t>SDA</w:t>
      </w:r>
      <w:r w:rsidR="001B6D83" w:rsidRPr="001B6D83">
        <w:t xml:space="preserve">. </w:t>
      </w:r>
      <w:r w:rsidR="001B6D83">
        <w:t xml:space="preserve">Тактирование выполняется по шине </w:t>
      </w:r>
      <w:r w:rsidR="001B6D83">
        <w:rPr>
          <w:lang w:val="en-US"/>
        </w:rPr>
        <w:t>SCL</w:t>
      </w:r>
      <w:r w:rsidR="001B6D83" w:rsidRPr="001B6D83">
        <w:t xml:space="preserve">, </w:t>
      </w:r>
      <w:r w:rsidR="001B6D83">
        <w:t xml:space="preserve">а передача данных выполняется в полудуплексном режиме по линии </w:t>
      </w:r>
      <w:r w:rsidR="001B6D83">
        <w:rPr>
          <w:lang w:val="en-US"/>
        </w:rPr>
        <w:t>SDA</w:t>
      </w:r>
      <w:r w:rsidR="001B6D83">
        <w:t>.</w:t>
      </w:r>
      <w:r w:rsidR="00FA5AFE">
        <w:t xml:space="preserve"> </w:t>
      </w:r>
      <w:r w:rsidR="00627B13">
        <w:t>К обеим шинам подключается подтягивающий резистор. На шине находится 5 устройств</w:t>
      </w:r>
      <w:r w:rsidR="00627B13" w:rsidRPr="00DB3AA0">
        <w:t xml:space="preserve">: 1 </w:t>
      </w:r>
      <w:r w:rsidR="00627B13">
        <w:rPr>
          <w:lang w:val="en-US"/>
        </w:rPr>
        <w:t>master</w:t>
      </w:r>
      <w:r w:rsidR="00627B13" w:rsidRPr="00DB3AA0">
        <w:t xml:space="preserve"> </w:t>
      </w:r>
      <w:r w:rsidR="00627B13">
        <w:t xml:space="preserve">и </w:t>
      </w:r>
      <w:r w:rsidR="00627B13" w:rsidRPr="00DB3AA0">
        <w:t xml:space="preserve">4 </w:t>
      </w:r>
      <w:r w:rsidR="00627B13">
        <w:rPr>
          <w:lang w:val="en-US"/>
        </w:rPr>
        <w:t>slave</w:t>
      </w:r>
      <w:r w:rsidR="00627B13" w:rsidRPr="00DB3AA0">
        <w:t>.</w:t>
      </w:r>
      <w:r w:rsidR="00062D38">
        <w:t xml:space="preserve"> Передача начинается с передачи стартового бита</w:t>
      </w:r>
      <w:r w:rsidR="00A371C0">
        <w:t xml:space="preserve">, после передаётся 7 битный адрес, </w:t>
      </w:r>
      <w:r w:rsidR="00F22EC4">
        <w:t>8 бит указывает на необходимость считывания или записи</w:t>
      </w:r>
      <w:r w:rsidR="003204A0">
        <w:t xml:space="preserve">, после генерируется </w:t>
      </w:r>
      <w:r w:rsidR="003204A0">
        <w:rPr>
          <w:lang w:val="en-US"/>
        </w:rPr>
        <w:t>ACT</w:t>
      </w:r>
      <w:r w:rsidR="00B51442" w:rsidRPr="00B51442">
        <w:t xml:space="preserve"> </w:t>
      </w:r>
      <w:r w:rsidR="00B51442">
        <w:t>–</w:t>
      </w:r>
      <w:r w:rsidR="00B51442" w:rsidRPr="00B51442">
        <w:t xml:space="preserve"> </w:t>
      </w:r>
      <w:r w:rsidR="00B51442">
        <w:t>нулевой бит указывающий на успешное принятие данных.</w:t>
      </w:r>
      <w:r w:rsidR="00493644">
        <w:t xml:space="preserve"> После этого следует передача </w:t>
      </w:r>
      <w:r w:rsidR="00056669">
        <w:t xml:space="preserve">8 бит данных и генерация </w:t>
      </w:r>
      <w:r w:rsidR="00056669">
        <w:rPr>
          <w:lang w:val="en-US"/>
        </w:rPr>
        <w:t>ACT</w:t>
      </w:r>
      <w:r w:rsidR="00056669" w:rsidRPr="00056669">
        <w:t>.</w:t>
      </w:r>
      <w:r w:rsidR="004F5D72">
        <w:t xml:space="preserve"> Сигнал окончания передачи </w:t>
      </w:r>
      <w:r w:rsidR="00056669">
        <w:t xml:space="preserve">всегда </w:t>
      </w:r>
      <w:r w:rsidR="005C3DE5">
        <w:t xml:space="preserve">генерирует </w:t>
      </w:r>
      <w:r w:rsidR="005C3DE5">
        <w:rPr>
          <w:lang w:val="en-US"/>
        </w:rPr>
        <w:t>master</w:t>
      </w:r>
      <w:r w:rsidR="005C3DE5" w:rsidRPr="005C3DE5">
        <w:t xml:space="preserve">. </w:t>
      </w:r>
      <w:r w:rsidR="00DB3AA0">
        <w:t>Адреса устройств указаны в таблице №7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210"/>
        <w:gridCol w:w="5211"/>
      </w:tblGrid>
      <w:tr w:rsidR="00DB3AA0" w14:paraId="1C17D5DA" w14:textId="77777777" w:rsidTr="00DB3AA0">
        <w:tc>
          <w:tcPr>
            <w:tcW w:w="5210" w:type="dxa"/>
          </w:tcPr>
          <w:p w14:paraId="5DDB914F" w14:textId="634A5D5B" w:rsidR="00DB3AA0" w:rsidRPr="00DB3AA0" w:rsidRDefault="00DB3AA0" w:rsidP="00DB3AA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DS1307</w:t>
            </w:r>
          </w:p>
        </w:tc>
        <w:tc>
          <w:tcPr>
            <w:tcW w:w="5211" w:type="dxa"/>
          </w:tcPr>
          <w:p w14:paraId="4B627B0F" w14:textId="3B09CDA1" w:rsidR="00DB3AA0" w:rsidRPr="00DB3AA0" w:rsidRDefault="00DB3AA0" w:rsidP="00DB3AA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0b1101000</w:t>
            </w:r>
          </w:p>
        </w:tc>
      </w:tr>
      <w:tr w:rsidR="00DB3AA0" w14:paraId="5910A9BF" w14:textId="77777777" w:rsidTr="00DB3AA0">
        <w:tc>
          <w:tcPr>
            <w:tcW w:w="5210" w:type="dxa"/>
          </w:tcPr>
          <w:p w14:paraId="5973D925" w14:textId="55849EC5" w:rsidR="00DB3AA0" w:rsidRPr="00B541F1" w:rsidRDefault="00B541F1" w:rsidP="00DB3AA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AT</w:t>
            </w:r>
            <w:r w:rsidR="00E35740">
              <w:rPr>
                <w:lang w:val="en-US"/>
              </w:rPr>
              <w:t>24C512PI27</w:t>
            </w:r>
          </w:p>
        </w:tc>
        <w:tc>
          <w:tcPr>
            <w:tcW w:w="5211" w:type="dxa"/>
          </w:tcPr>
          <w:p w14:paraId="4C5E4F2F" w14:textId="6D5353D9" w:rsidR="00DB3AA0" w:rsidRPr="0094799B" w:rsidRDefault="0094799B" w:rsidP="00DB3AA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0b1010000</w:t>
            </w:r>
          </w:p>
        </w:tc>
      </w:tr>
      <w:tr w:rsidR="00DB3AA0" w14:paraId="48FF9381" w14:textId="77777777" w:rsidTr="00DB3AA0">
        <w:tc>
          <w:tcPr>
            <w:tcW w:w="5210" w:type="dxa"/>
          </w:tcPr>
          <w:p w14:paraId="6F4CDEE6" w14:textId="7E341DA6" w:rsidR="00DB3AA0" w:rsidRPr="00E35740" w:rsidRDefault="00E35740" w:rsidP="00DB3AA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PCF8574P</w:t>
            </w:r>
          </w:p>
        </w:tc>
        <w:tc>
          <w:tcPr>
            <w:tcW w:w="5211" w:type="dxa"/>
          </w:tcPr>
          <w:p w14:paraId="73100793" w14:textId="44DD75EF" w:rsidR="00DB3AA0" w:rsidRPr="00F8561C" w:rsidRDefault="00F8561C" w:rsidP="00DB3AA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0b</w:t>
            </w:r>
            <w:r w:rsidR="00310B5B">
              <w:rPr>
                <w:lang w:val="en-US"/>
              </w:rPr>
              <w:t>0100000</w:t>
            </w:r>
          </w:p>
        </w:tc>
      </w:tr>
      <w:tr w:rsidR="00DB3AA0" w14:paraId="1D4F5CF4" w14:textId="77777777" w:rsidTr="00DB3AA0">
        <w:tc>
          <w:tcPr>
            <w:tcW w:w="5210" w:type="dxa"/>
          </w:tcPr>
          <w:p w14:paraId="0FCA9482" w14:textId="329AD09B" w:rsidR="00DB3AA0" w:rsidRPr="00D03AE3" w:rsidRDefault="00D03AE3" w:rsidP="00DB3AA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C522</w:t>
            </w:r>
          </w:p>
        </w:tc>
        <w:tc>
          <w:tcPr>
            <w:tcW w:w="5211" w:type="dxa"/>
          </w:tcPr>
          <w:p w14:paraId="69AFEE21" w14:textId="1BA644F1" w:rsidR="00DB3AA0" w:rsidRPr="004A1117" w:rsidRDefault="004A1117" w:rsidP="00DB3AA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0b</w:t>
            </w:r>
            <w:r w:rsidR="00AE09F9">
              <w:rPr>
                <w:lang w:val="en-US"/>
              </w:rPr>
              <w:t>0</w:t>
            </w:r>
            <w:r w:rsidR="00C2283D">
              <w:rPr>
                <w:lang w:val="en-US"/>
              </w:rPr>
              <w:t>101000</w:t>
            </w:r>
          </w:p>
        </w:tc>
      </w:tr>
    </w:tbl>
    <w:p w14:paraId="7EC54D90" w14:textId="76017C61" w:rsidR="00493BD0" w:rsidRDefault="006A570E" w:rsidP="00AB1241">
      <w:pPr>
        <w:pStyle w:val="2"/>
      </w:pPr>
      <w:bookmarkStart w:id="15" w:name="_Toc29109847"/>
      <w:r w:rsidRPr="0045370D">
        <w:t>2</w:t>
      </w:r>
      <w:r w:rsidR="00493BD0">
        <w:t>.7</w:t>
      </w:r>
      <w:r w:rsidR="00493BD0">
        <w:tab/>
        <w:t>Конфигурирование микроконтроллера</w:t>
      </w:r>
      <w:bookmarkEnd w:id="15"/>
    </w:p>
    <w:p w14:paraId="68CE84BB" w14:textId="77777777" w:rsidR="009F42D4" w:rsidRDefault="009F42D4" w:rsidP="009F42D4">
      <w:r>
        <w:t xml:space="preserve">Для упрощения конфигурирования при разработке кода используется фреймворк </w:t>
      </w:r>
      <w:r w:rsidRPr="00920BE0">
        <w:rPr>
          <w:lang w:val="en-US"/>
        </w:rPr>
        <w:t>Arduino</w:t>
      </w:r>
      <w:r>
        <w:t xml:space="preserve">. Настройка частот и разметки FLASH осуществляется пред загрузкой прошивки. </w:t>
      </w:r>
    </w:p>
    <w:p w14:paraId="55C6F2DE" w14:textId="44C5D510" w:rsidR="009F42D4" w:rsidRDefault="009F42D4" w:rsidP="009F42D4">
      <w:r>
        <w:t>Частота ядра была выбрана 240 МГц, частота FLASH 80 МГц.  Для использования SPIFFS необходимо выделить 1.5 МБ FLASH для файловой системы. Настройка портов (таблица №</w:t>
      </w:r>
      <w:r w:rsidR="00DB3AA0">
        <w:t>7</w:t>
      </w:r>
      <w:r>
        <w:t xml:space="preserve">) осуществляется согласно информации производителя и принципиальной схеме. </w:t>
      </w:r>
    </w:p>
    <w:tbl>
      <w:tblPr>
        <w:tblW w:w="103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1324"/>
        <w:gridCol w:w="417"/>
        <w:gridCol w:w="5118"/>
        <w:gridCol w:w="1816"/>
        <w:gridCol w:w="1640"/>
      </w:tblGrid>
      <w:tr w:rsidR="00EC3EB7" w14:paraId="5E4DE17B" w14:textId="77777777" w:rsidTr="0095296C">
        <w:tc>
          <w:tcPr>
            <w:tcW w:w="1324" w:type="dxa"/>
            <w:hideMark/>
          </w:tcPr>
          <w:p w14:paraId="4C600EEE" w14:textId="77777777" w:rsidR="00FB44EE" w:rsidRDefault="00FB44EE">
            <w:pPr>
              <w:pStyle w:val="af4"/>
              <w:ind w:firstLine="0"/>
            </w:pPr>
            <w:r>
              <w:t>Порт</w:t>
            </w:r>
          </w:p>
        </w:tc>
        <w:tc>
          <w:tcPr>
            <w:tcW w:w="417" w:type="dxa"/>
          </w:tcPr>
          <w:p w14:paraId="3F446DA6" w14:textId="6553C463" w:rsidR="00FB44EE" w:rsidRPr="00EC3EB7" w:rsidRDefault="00EC3EB7">
            <w:pPr>
              <w:pStyle w:val="af4"/>
              <w:ind w:firstLine="0"/>
            </w:pPr>
            <w:r>
              <w:t>№</w:t>
            </w:r>
          </w:p>
        </w:tc>
        <w:tc>
          <w:tcPr>
            <w:tcW w:w="5118" w:type="dxa"/>
            <w:hideMark/>
          </w:tcPr>
          <w:p w14:paraId="1C29A9F6" w14:textId="0C29EBB6" w:rsidR="00FB44EE" w:rsidRDefault="00FB44EE">
            <w:pPr>
              <w:pStyle w:val="af4"/>
              <w:ind w:firstLine="0"/>
            </w:pPr>
            <w:r>
              <w:t>Доступные функции порта</w:t>
            </w:r>
          </w:p>
        </w:tc>
        <w:tc>
          <w:tcPr>
            <w:tcW w:w="1816" w:type="dxa"/>
            <w:hideMark/>
          </w:tcPr>
          <w:p w14:paraId="056A129F" w14:textId="77777777" w:rsidR="00FB44EE" w:rsidRDefault="00FB44EE">
            <w:pPr>
              <w:pStyle w:val="af4"/>
              <w:ind w:firstLine="0"/>
            </w:pPr>
            <w:r>
              <w:t>Режим</w:t>
            </w:r>
          </w:p>
        </w:tc>
        <w:tc>
          <w:tcPr>
            <w:tcW w:w="1640" w:type="dxa"/>
            <w:hideMark/>
          </w:tcPr>
          <w:p w14:paraId="5158FF7B" w14:textId="6CD13C07" w:rsidR="00FB44EE" w:rsidRDefault="00077D0E">
            <w:pPr>
              <w:pStyle w:val="af4"/>
              <w:ind w:firstLine="0"/>
            </w:pPr>
            <w:r>
              <w:t>Назначенная</w:t>
            </w:r>
            <w:r w:rsidR="00FB44EE">
              <w:t xml:space="preserve"> функция</w:t>
            </w:r>
          </w:p>
        </w:tc>
      </w:tr>
      <w:tr w:rsidR="00EC3EB7" w:rsidRPr="00806324" w14:paraId="0848CC7E" w14:textId="77777777" w:rsidTr="0095296C">
        <w:tc>
          <w:tcPr>
            <w:tcW w:w="1324" w:type="dxa"/>
          </w:tcPr>
          <w:p w14:paraId="6CD016AE" w14:textId="30F793BB" w:rsidR="00FB44EE" w:rsidRPr="00077D0E" w:rsidRDefault="00FB44EE" w:rsidP="00806324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RXD0</w:t>
            </w:r>
          </w:p>
        </w:tc>
        <w:tc>
          <w:tcPr>
            <w:tcW w:w="417" w:type="dxa"/>
          </w:tcPr>
          <w:p w14:paraId="2C52317B" w14:textId="74BC26A3" w:rsidR="00FB44EE" w:rsidRPr="00077D0E" w:rsidRDefault="001055D7" w:rsidP="004D0A80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35</w:t>
            </w:r>
          </w:p>
        </w:tc>
        <w:tc>
          <w:tcPr>
            <w:tcW w:w="5118" w:type="dxa"/>
          </w:tcPr>
          <w:p w14:paraId="0602F9BD" w14:textId="087895F8" w:rsidR="00FB44EE" w:rsidRPr="00077D0E" w:rsidRDefault="00FB44EE" w:rsidP="004D0A80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GPIO3</w:t>
            </w:r>
            <w:r w:rsidR="005449E2" w:rsidRPr="00077D0E">
              <w:rPr>
                <w:szCs w:val="28"/>
              </w:rPr>
              <w:t xml:space="preserve">, </w:t>
            </w:r>
            <w:r w:rsidRPr="00077D0E">
              <w:rPr>
                <w:szCs w:val="28"/>
              </w:rPr>
              <w:t>U0RXD</w:t>
            </w:r>
            <w:r w:rsidR="005449E2" w:rsidRPr="00077D0E">
              <w:rPr>
                <w:szCs w:val="28"/>
              </w:rPr>
              <w:t xml:space="preserve">, </w:t>
            </w:r>
            <w:r w:rsidRPr="00077D0E">
              <w:rPr>
                <w:szCs w:val="28"/>
              </w:rPr>
              <w:t>CLK_OUT2</w:t>
            </w:r>
          </w:p>
        </w:tc>
        <w:tc>
          <w:tcPr>
            <w:tcW w:w="1816" w:type="dxa"/>
          </w:tcPr>
          <w:p w14:paraId="3B338A1F" w14:textId="41C820CB" w:rsidR="00FB44EE" w:rsidRPr="00077D0E" w:rsidRDefault="00FB44EE" w:rsidP="00BC6310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Вывод</w:t>
            </w:r>
          </w:p>
        </w:tc>
        <w:tc>
          <w:tcPr>
            <w:tcW w:w="1640" w:type="dxa"/>
          </w:tcPr>
          <w:p w14:paraId="4346A586" w14:textId="71118C2C" w:rsidR="00FB44EE" w:rsidRPr="00077D0E" w:rsidRDefault="00FB44EE" w:rsidP="00BC6310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U0RXD</w:t>
            </w:r>
          </w:p>
        </w:tc>
      </w:tr>
      <w:tr w:rsidR="00EC3EB7" w:rsidRPr="00806324" w14:paraId="572E96CA" w14:textId="77777777" w:rsidTr="0095296C">
        <w:tc>
          <w:tcPr>
            <w:tcW w:w="1324" w:type="dxa"/>
          </w:tcPr>
          <w:p w14:paraId="6BD9A3D6" w14:textId="7780FE18" w:rsidR="00FB44EE" w:rsidRPr="00077D0E" w:rsidRDefault="00FB44EE" w:rsidP="00806324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TXD0</w:t>
            </w:r>
          </w:p>
        </w:tc>
        <w:tc>
          <w:tcPr>
            <w:tcW w:w="417" w:type="dxa"/>
          </w:tcPr>
          <w:p w14:paraId="5596F935" w14:textId="5E089450" w:rsidR="00FB44EE" w:rsidRPr="00077D0E" w:rsidRDefault="001055D7" w:rsidP="004C5425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34</w:t>
            </w:r>
          </w:p>
        </w:tc>
        <w:tc>
          <w:tcPr>
            <w:tcW w:w="5118" w:type="dxa"/>
          </w:tcPr>
          <w:p w14:paraId="176F2D13" w14:textId="69F55147" w:rsidR="00FB44EE" w:rsidRPr="00077D0E" w:rsidRDefault="00FB44EE" w:rsidP="004C542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1</w:t>
            </w:r>
            <w:r w:rsidR="005449E2" w:rsidRPr="00077D0E">
              <w:rPr>
                <w:szCs w:val="28"/>
                <w:lang w:val="en-US"/>
              </w:rPr>
              <w:t xml:space="preserve">, </w:t>
            </w:r>
            <w:r w:rsidRPr="00077D0E">
              <w:rPr>
                <w:szCs w:val="28"/>
                <w:lang w:val="en-US"/>
              </w:rPr>
              <w:t>U0TXD</w:t>
            </w:r>
            <w:r w:rsidR="005449E2" w:rsidRPr="00077D0E">
              <w:rPr>
                <w:szCs w:val="28"/>
                <w:lang w:val="en-US"/>
              </w:rPr>
              <w:t xml:space="preserve">, </w:t>
            </w:r>
            <w:r w:rsidRPr="00077D0E">
              <w:rPr>
                <w:szCs w:val="28"/>
                <w:lang w:val="en-US"/>
              </w:rPr>
              <w:t>CLK_OUT3</w:t>
            </w:r>
            <w:r w:rsidR="005449E2" w:rsidRPr="00077D0E">
              <w:rPr>
                <w:szCs w:val="28"/>
                <w:lang w:val="en-US"/>
              </w:rPr>
              <w:t xml:space="preserve">, </w:t>
            </w:r>
            <w:r w:rsidRPr="00077D0E">
              <w:rPr>
                <w:szCs w:val="28"/>
                <w:lang w:val="en-US"/>
              </w:rPr>
              <w:t>EMAC_RXD2</w:t>
            </w:r>
          </w:p>
        </w:tc>
        <w:tc>
          <w:tcPr>
            <w:tcW w:w="1816" w:type="dxa"/>
          </w:tcPr>
          <w:p w14:paraId="1F20EDC6" w14:textId="7EF7F0A3" w:rsidR="00FB44EE" w:rsidRPr="00077D0E" w:rsidRDefault="00FB44EE" w:rsidP="00BC6310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Вход</w:t>
            </w:r>
          </w:p>
        </w:tc>
        <w:tc>
          <w:tcPr>
            <w:tcW w:w="1640" w:type="dxa"/>
          </w:tcPr>
          <w:p w14:paraId="4D4E7D6D" w14:textId="20482034" w:rsidR="00FB44EE" w:rsidRPr="00077D0E" w:rsidRDefault="00FB44EE" w:rsidP="00BC6310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U0TXD</w:t>
            </w:r>
          </w:p>
        </w:tc>
      </w:tr>
      <w:tr w:rsidR="00EC3EB7" w:rsidRPr="00806324" w14:paraId="7D0EAF43" w14:textId="77777777" w:rsidTr="0095296C">
        <w:tc>
          <w:tcPr>
            <w:tcW w:w="1324" w:type="dxa"/>
          </w:tcPr>
          <w:p w14:paraId="117CC56A" w14:textId="469550C7" w:rsidR="00A46014" w:rsidRPr="00077D0E" w:rsidRDefault="00A46014" w:rsidP="00A46014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</w:rPr>
              <w:t>SCS/CMD</w:t>
            </w:r>
          </w:p>
        </w:tc>
        <w:tc>
          <w:tcPr>
            <w:tcW w:w="417" w:type="dxa"/>
          </w:tcPr>
          <w:p w14:paraId="7AAE2628" w14:textId="21474310" w:rsidR="00A46014" w:rsidRPr="00077D0E" w:rsidRDefault="00A46014" w:rsidP="00A46014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19</w:t>
            </w:r>
          </w:p>
        </w:tc>
        <w:tc>
          <w:tcPr>
            <w:tcW w:w="5118" w:type="dxa"/>
          </w:tcPr>
          <w:p w14:paraId="05FAC4A5" w14:textId="7F5C103E" w:rsidR="00A46014" w:rsidRPr="00077D0E" w:rsidRDefault="00A46014" w:rsidP="005449E2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11</w:t>
            </w:r>
            <w:r w:rsidR="005449E2" w:rsidRPr="00077D0E">
              <w:rPr>
                <w:szCs w:val="28"/>
                <w:lang w:val="en-US"/>
              </w:rPr>
              <w:t xml:space="preserve">, </w:t>
            </w:r>
            <w:r w:rsidRPr="00077D0E">
              <w:rPr>
                <w:szCs w:val="28"/>
                <w:lang w:val="en-US"/>
              </w:rPr>
              <w:t>SD_CMD</w:t>
            </w:r>
            <w:r w:rsidR="005449E2" w:rsidRPr="00077D0E">
              <w:rPr>
                <w:szCs w:val="28"/>
                <w:lang w:val="en-US"/>
              </w:rPr>
              <w:t xml:space="preserve">, </w:t>
            </w:r>
            <w:r w:rsidRPr="00077D0E">
              <w:rPr>
                <w:szCs w:val="28"/>
                <w:lang w:val="en-US"/>
              </w:rPr>
              <w:t>SPICS0</w:t>
            </w:r>
            <w:r w:rsidR="005449E2" w:rsidRPr="00077D0E">
              <w:rPr>
                <w:szCs w:val="28"/>
                <w:lang w:val="en-US"/>
              </w:rPr>
              <w:t xml:space="preserve">, </w:t>
            </w:r>
            <w:r w:rsidRPr="00077D0E">
              <w:rPr>
                <w:szCs w:val="28"/>
                <w:lang w:val="en-US"/>
              </w:rPr>
              <w:t>HS1_CMD</w:t>
            </w:r>
            <w:r w:rsidR="005449E2" w:rsidRPr="00077D0E">
              <w:rPr>
                <w:szCs w:val="28"/>
                <w:lang w:val="en-US"/>
              </w:rPr>
              <w:t xml:space="preserve">, </w:t>
            </w:r>
            <w:r w:rsidRPr="00077D0E">
              <w:rPr>
                <w:szCs w:val="28"/>
                <w:lang w:val="en-US"/>
              </w:rPr>
              <w:t>U1RTS</w:t>
            </w:r>
          </w:p>
        </w:tc>
        <w:tc>
          <w:tcPr>
            <w:tcW w:w="1816" w:type="dxa"/>
          </w:tcPr>
          <w:p w14:paraId="0056A804" w14:textId="1C820C8A" w:rsidR="00A46014" w:rsidRPr="00077D0E" w:rsidRDefault="0095296C" w:rsidP="00A46014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Полудупл</w:t>
            </w:r>
            <w:r>
              <w:rPr>
                <w:szCs w:val="28"/>
              </w:rPr>
              <w:t>екс</w:t>
            </w:r>
          </w:p>
        </w:tc>
        <w:tc>
          <w:tcPr>
            <w:tcW w:w="1640" w:type="dxa"/>
          </w:tcPr>
          <w:p w14:paraId="17784C2A" w14:textId="798148D6" w:rsidR="00A46014" w:rsidRPr="00077D0E" w:rsidRDefault="002A545A" w:rsidP="00A46014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SD_CMD</w:t>
            </w:r>
          </w:p>
        </w:tc>
      </w:tr>
      <w:tr w:rsidR="00077D0E" w:rsidRPr="00806324" w14:paraId="2DBA3A79" w14:textId="77777777" w:rsidTr="0095296C">
        <w:tc>
          <w:tcPr>
            <w:tcW w:w="1324" w:type="dxa"/>
          </w:tcPr>
          <w:p w14:paraId="5857960B" w14:textId="213698EC" w:rsidR="00A46014" w:rsidRPr="00077D0E" w:rsidRDefault="00A46014" w:rsidP="00A46014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</w:rPr>
              <w:lastRenderedPageBreak/>
              <w:t>SCK/CLK</w:t>
            </w:r>
          </w:p>
        </w:tc>
        <w:tc>
          <w:tcPr>
            <w:tcW w:w="417" w:type="dxa"/>
          </w:tcPr>
          <w:p w14:paraId="3323F85E" w14:textId="6CF5DC07" w:rsidR="00A46014" w:rsidRPr="00077D0E" w:rsidRDefault="00A46014" w:rsidP="00A46014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20</w:t>
            </w:r>
          </w:p>
        </w:tc>
        <w:tc>
          <w:tcPr>
            <w:tcW w:w="5118" w:type="dxa"/>
          </w:tcPr>
          <w:p w14:paraId="05FBF5DC" w14:textId="506D6352" w:rsidR="00A46014" w:rsidRPr="00077D0E" w:rsidRDefault="00C30604" w:rsidP="00A46014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6</w:t>
            </w:r>
            <w:r w:rsidR="005449E2" w:rsidRPr="00077D0E">
              <w:rPr>
                <w:szCs w:val="28"/>
                <w:lang w:val="en-US"/>
              </w:rPr>
              <w:t xml:space="preserve">, </w:t>
            </w:r>
            <w:r w:rsidRPr="00077D0E">
              <w:rPr>
                <w:szCs w:val="28"/>
                <w:lang w:val="en-US"/>
              </w:rPr>
              <w:t>SD_CLK</w:t>
            </w:r>
            <w:r w:rsidR="005449E2" w:rsidRPr="00077D0E">
              <w:rPr>
                <w:szCs w:val="28"/>
                <w:lang w:val="en-US"/>
              </w:rPr>
              <w:t xml:space="preserve">, </w:t>
            </w:r>
            <w:r w:rsidRPr="00077D0E">
              <w:rPr>
                <w:szCs w:val="28"/>
                <w:lang w:val="en-US"/>
              </w:rPr>
              <w:t>SPICLK</w:t>
            </w:r>
            <w:r w:rsidR="005449E2" w:rsidRPr="00077D0E">
              <w:rPr>
                <w:szCs w:val="28"/>
                <w:lang w:val="en-US"/>
              </w:rPr>
              <w:t xml:space="preserve">, </w:t>
            </w:r>
            <w:r w:rsidRPr="00077D0E">
              <w:rPr>
                <w:szCs w:val="28"/>
                <w:lang w:val="en-US"/>
              </w:rPr>
              <w:t>HS1_CLK</w:t>
            </w:r>
            <w:r w:rsidR="005449E2" w:rsidRPr="00077D0E">
              <w:rPr>
                <w:szCs w:val="28"/>
                <w:lang w:val="en-US"/>
              </w:rPr>
              <w:t xml:space="preserve">, </w:t>
            </w:r>
            <w:r w:rsidRPr="00077D0E">
              <w:rPr>
                <w:szCs w:val="28"/>
                <w:lang w:val="en-US"/>
              </w:rPr>
              <w:t>U1CTS</w:t>
            </w:r>
          </w:p>
        </w:tc>
        <w:tc>
          <w:tcPr>
            <w:tcW w:w="1816" w:type="dxa"/>
          </w:tcPr>
          <w:p w14:paraId="2E13A5E1" w14:textId="5216DE40" w:rsidR="00A46014" w:rsidRPr="00077D0E" w:rsidRDefault="00082F2E" w:rsidP="00A46014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Вход</w:t>
            </w:r>
          </w:p>
        </w:tc>
        <w:tc>
          <w:tcPr>
            <w:tcW w:w="1640" w:type="dxa"/>
          </w:tcPr>
          <w:p w14:paraId="42CF81FA" w14:textId="5E16F07D" w:rsidR="00A46014" w:rsidRPr="00077D0E" w:rsidRDefault="00EA18B8" w:rsidP="00A46014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SD_CLK</w:t>
            </w:r>
          </w:p>
        </w:tc>
      </w:tr>
      <w:tr w:rsidR="0095296C" w:rsidRPr="004C5425" w14:paraId="03E4AEBB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B12A8" w14:textId="34E3C62E" w:rsidR="002C64A2" w:rsidRPr="00077D0E" w:rsidRDefault="002C64A2" w:rsidP="002C64A2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</w:rPr>
              <w:t>SDO/SD0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7864E" w14:textId="279BCBFE" w:rsidR="002C64A2" w:rsidRPr="00077D0E" w:rsidRDefault="002C64A2" w:rsidP="002C64A2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21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83EEB" w14:textId="24D546C3" w:rsidR="002C64A2" w:rsidRPr="00077D0E" w:rsidRDefault="002C64A2" w:rsidP="002C64A2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7, SD_DATA0, SPIQ, HS1_DATA0, U2RTS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29C61" w14:textId="61962724" w:rsidR="002C64A2" w:rsidRPr="00077D0E" w:rsidRDefault="00017209" w:rsidP="002C64A2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</w:rPr>
              <w:t>Полудупл</w:t>
            </w:r>
            <w:r>
              <w:rPr>
                <w:szCs w:val="28"/>
              </w:rPr>
              <w:t>екс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61B5D" w14:textId="4D2DFC1A" w:rsidR="002C64A2" w:rsidRPr="00077D0E" w:rsidRDefault="002C64A2" w:rsidP="002C64A2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SD_DATA</w:t>
            </w:r>
          </w:p>
        </w:tc>
      </w:tr>
      <w:tr w:rsidR="0095296C" w:rsidRPr="004C5425" w14:paraId="2A65DD3B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A4A3B" w14:textId="2E1D4B70" w:rsidR="002C64A2" w:rsidRPr="00077D0E" w:rsidRDefault="002C64A2" w:rsidP="002C64A2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</w:rPr>
              <w:t>SDI/SD1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E8E7B" w14:textId="1C21EA5E" w:rsidR="002C64A2" w:rsidRPr="00077D0E" w:rsidRDefault="002C64A2" w:rsidP="002C64A2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22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CBE61" w14:textId="60C738C1" w:rsidR="002C64A2" w:rsidRPr="00077D0E" w:rsidRDefault="002C64A2" w:rsidP="002C64A2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8, SD_DATA1, SPID, HS1_DATA1, U2CTS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063D5" w14:textId="55026A21" w:rsidR="002C64A2" w:rsidRPr="00077D0E" w:rsidRDefault="0095296C" w:rsidP="002C64A2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</w:rPr>
              <w:t>Полудупл</w:t>
            </w:r>
            <w:r>
              <w:rPr>
                <w:szCs w:val="28"/>
              </w:rPr>
              <w:t>екс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2BEFD" w14:textId="27095C4E" w:rsidR="002C64A2" w:rsidRPr="00077D0E" w:rsidRDefault="002C64A2" w:rsidP="002C64A2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SD_DATA1</w:t>
            </w:r>
          </w:p>
        </w:tc>
      </w:tr>
      <w:tr w:rsidR="0095296C" w:rsidRPr="004C5425" w14:paraId="76BB8C0C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C8096" w14:textId="1FAD8196" w:rsidR="002C64A2" w:rsidRPr="00077D0E" w:rsidRDefault="00650935" w:rsidP="002C64A2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</w:t>
            </w:r>
            <w:r w:rsidR="009F7674" w:rsidRPr="00077D0E">
              <w:rPr>
                <w:szCs w:val="28"/>
                <w:lang w:val="en-US"/>
              </w:rPr>
              <w:t>0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DFEF7" w14:textId="518B5348" w:rsidR="002C64A2" w:rsidRPr="00077D0E" w:rsidRDefault="00E51EFF" w:rsidP="002C64A2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25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B28F7" w14:textId="7C870F42" w:rsidR="002C64A2" w:rsidRPr="00077D0E" w:rsidRDefault="002B3FBB" w:rsidP="002C64A2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0, ADC2_CH1, TOUCH1, RTC_GPIO11, CLK_OUT1, EMAC_TX_CLK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6066" w14:textId="0964D1B6" w:rsidR="002C64A2" w:rsidRPr="00077D0E" w:rsidRDefault="003A45D5" w:rsidP="002C64A2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Выв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20CA2" w14:textId="54C106F4" w:rsidR="002C64A2" w:rsidRPr="00077D0E" w:rsidRDefault="002B3FBB" w:rsidP="002C64A2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  <w:lang w:val="en-US"/>
              </w:rPr>
              <w:t>GPIO</w:t>
            </w:r>
            <w:r w:rsidR="0041229E" w:rsidRPr="00077D0E">
              <w:rPr>
                <w:szCs w:val="28"/>
              </w:rPr>
              <w:t>0</w:t>
            </w:r>
          </w:p>
        </w:tc>
      </w:tr>
      <w:tr w:rsidR="0095296C" w:rsidRPr="004C5425" w14:paraId="62C04BA0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0EDE1" w14:textId="2B99701A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2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2C566" w14:textId="444A6E72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24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BD323" w14:textId="4B77462E" w:rsidR="002B3FBB" w:rsidRPr="00077D0E" w:rsidRDefault="00254175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2, ADC2_CH2, TOUCH2, RTC_GPIO12, HSPIWP, HS2_DATA0, SD_DATA0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FD3F0" w14:textId="2CFDAD4A" w:rsidR="002B3FBB" w:rsidRPr="00077D0E" w:rsidRDefault="002B3FBB" w:rsidP="002B3FBB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Выв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25916" w14:textId="3C9FAD1D" w:rsidR="002B3FBB" w:rsidRPr="00077D0E" w:rsidRDefault="002B3FBB" w:rsidP="002B3FBB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  <w:lang w:val="en-US"/>
              </w:rPr>
              <w:t>GPIO</w:t>
            </w:r>
            <w:r w:rsidR="0041229E" w:rsidRPr="00077D0E">
              <w:rPr>
                <w:szCs w:val="28"/>
              </w:rPr>
              <w:t>2</w:t>
            </w:r>
          </w:p>
        </w:tc>
      </w:tr>
      <w:tr w:rsidR="0095296C" w:rsidRPr="004C5425" w14:paraId="47326252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2E32F" w14:textId="386E52E3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4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25C70" w14:textId="0C896418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26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110C6" w14:textId="637D66C6" w:rsidR="002B3FBB" w:rsidRPr="00077D0E" w:rsidRDefault="00254175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4, ADC2_CH0, TOUCH0, RTC_GPIO10, HSPIHD, HS2_DATA1, SD_DATA1, EMAC_TX_ER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D5ED6" w14:textId="7D3AB867" w:rsidR="002B3FBB" w:rsidRPr="00077D0E" w:rsidRDefault="002B3FBB" w:rsidP="002B3FBB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Выв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C0896" w14:textId="0C349B2E" w:rsidR="002B3FBB" w:rsidRPr="00077D0E" w:rsidRDefault="002B3FBB" w:rsidP="002B3FBB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  <w:lang w:val="en-US"/>
              </w:rPr>
              <w:t>GPIO</w:t>
            </w:r>
            <w:r w:rsidR="0041229E" w:rsidRPr="00077D0E">
              <w:rPr>
                <w:szCs w:val="28"/>
              </w:rPr>
              <w:t>4</w:t>
            </w:r>
          </w:p>
        </w:tc>
      </w:tr>
      <w:tr w:rsidR="0095296C" w:rsidRPr="004C5425" w14:paraId="1BC80B5F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B4598" w14:textId="7B6EA634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5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9C83D" w14:textId="4142CA13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29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394EB" w14:textId="38936CEA" w:rsidR="002B3FBB" w:rsidRPr="00077D0E" w:rsidRDefault="009C59F5" w:rsidP="009C59F5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5, VSPICS0, HS1_DATA6, EMAC_RX_CLK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4BD29" w14:textId="3D2277FB" w:rsidR="002B3FBB" w:rsidRPr="00077D0E" w:rsidRDefault="002B3FBB" w:rsidP="002B3FBB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Выв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993CE" w14:textId="53F836E2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</w:t>
            </w:r>
            <w:r w:rsidR="0041229E" w:rsidRPr="00077D0E">
              <w:rPr>
                <w:szCs w:val="28"/>
              </w:rPr>
              <w:t>5</w:t>
            </w:r>
            <w:r w:rsidR="001A655A" w:rsidRPr="00077D0E">
              <w:rPr>
                <w:szCs w:val="28"/>
                <w:lang w:val="en-US"/>
              </w:rPr>
              <w:t xml:space="preserve"> (PW</w:t>
            </w:r>
            <w:r w:rsidR="00F73501" w:rsidRPr="00077D0E">
              <w:rPr>
                <w:szCs w:val="28"/>
                <w:lang w:val="en-US"/>
              </w:rPr>
              <w:t>M)</w:t>
            </w:r>
          </w:p>
        </w:tc>
      </w:tr>
      <w:tr w:rsidR="0095296C" w:rsidRPr="004C5425" w14:paraId="0BDFD20A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D494A" w14:textId="7A76B353" w:rsidR="00650935" w:rsidRPr="00077D0E" w:rsidRDefault="00650935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</w:t>
            </w:r>
            <w:r w:rsidR="009F7674" w:rsidRPr="00077D0E">
              <w:rPr>
                <w:szCs w:val="28"/>
                <w:lang w:val="en-US"/>
              </w:rPr>
              <w:t>12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176A0" w14:textId="04ADE7CA" w:rsidR="00650935" w:rsidRPr="00077D0E" w:rsidRDefault="00E51EFF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14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08A53" w14:textId="526F2FB9" w:rsidR="00650935" w:rsidRPr="00077D0E" w:rsidRDefault="00DC5684" w:rsidP="009C59F5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12, ADC2_CH5, TOUCH5, RTC_GPIO15, MTDI, HSPIQ, HS2_DATA2, SD_DATA2, EMAC_TXD3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786D2" w14:textId="1D7AE330" w:rsidR="00650935" w:rsidRPr="00077D0E" w:rsidRDefault="0095296C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</w:rPr>
              <w:t>Полудупл</w:t>
            </w:r>
            <w:r>
              <w:rPr>
                <w:szCs w:val="28"/>
              </w:rPr>
              <w:t>екс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BD2B9" w14:textId="12F6E51A" w:rsidR="00650935" w:rsidRPr="00077D0E" w:rsidRDefault="00CF46A6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SD_DATA2</w:t>
            </w:r>
          </w:p>
        </w:tc>
      </w:tr>
      <w:tr w:rsidR="0095296C" w:rsidRPr="004C5425" w14:paraId="4F9BE990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A1307" w14:textId="0F185DFB" w:rsidR="00650935" w:rsidRPr="00077D0E" w:rsidRDefault="00650935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</w:t>
            </w:r>
            <w:r w:rsidR="009F7674" w:rsidRPr="00077D0E">
              <w:rPr>
                <w:szCs w:val="28"/>
                <w:lang w:val="en-US"/>
              </w:rPr>
              <w:t>13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8F17F" w14:textId="42B24BF9" w:rsidR="00650935" w:rsidRPr="00077D0E" w:rsidRDefault="00E51EFF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16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57BF1" w14:textId="7C7FAAA2" w:rsidR="00650935" w:rsidRPr="00077D0E" w:rsidRDefault="002938D9" w:rsidP="009C59F5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13, ADC2_CH4, TOUCH4, RTC_GPIO14, MTCK, HSPID, HS2_DATA3, SD_DATA3, EMAC_RX_ER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0881F" w14:textId="35900B77" w:rsidR="00650935" w:rsidRPr="00077D0E" w:rsidRDefault="0095296C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</w:rPr>
              <w:t>Полудупл</w:t>
            </w:r>
            <w:r>
              <w:rPr>
                <w:szCs w:val="28"/>
              </w:rPr>
              <w:t>екс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2D040" w14:textId="562DA6B6" w:rsidR="00650935" w:rsidRPr="00077D0E" w:rsidRDefault="00CF46A6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SD_DATA3</w:t>
            </w:r>
          </w:p>
        </w:tc>
      </w:tr>
      <w:tr w:rsidR="0095296C" w:rsidRPr="004C5425" w14:paraId="0BF80629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3A736" w14:textId="2E70560F" w:rsidR="00CE0F28" w:rsidRPr="00077D0E" w:rsidRDefault="00CE0F28" w:rsidP="00CE0F28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14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2A5D3" w14:textId="6572FD0D" w:rsidR="00CE0F28" w:rsidRPr="00077D0E" w:rsidRDefault="00CE0F28" w:rsidP="00CE0F28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13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05602" w14:textId="4F07635C" w:rsidR="00CE0F28" w:rsidRPr="00077D0E" w:rsidRDefault="00927798" w:rsidP="009C59F5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 xml:space="preserve">GPIO14, ADC2_CH6, TOUCH6, RTC_GPIO16, MTMS, HSPICLK, </w:t>
            </w:r>
            <w:r w:rsidRPr="00077D0E">
              <w:rPr>
                <w:szCs w:val="28"/>
                <w:lang w:val="en-US"/>
              </w:rPr>
              <w:lastRenderedPageBreak/>
              <w:t>HS2_CLK, SD_CLK, EMAC_TXD2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07A11" w14:textId="2D53BA5A" w:rsidR="00CE0F28" w:rsidRPr="00077D0E" w:rsidRDefault="00CE0F28" w:rsidP="00CE0F28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lastRenderedPageBreak/>
              <w:t>Выв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7DB62" w14:textId="6DAB11D7" w:rsidR="00CE0F28" w:rsidRPr="00077D0E" w:rsidRDefault="00CE0F28" w:rsidP="00CE0F28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  <w:lang w:val="en-US"/>
              </w:rPr>
              <w:t>GPIO</w:t>
            </w:r>
            <w:r w:rsidR="0041229E" w:rsidRPr="00077D0E">
              <w:rPr>
                <w:szCs w:val="28"/>
              </w:rPr>
              <w:t>1</w:t>
            </w:r>
            <w:r w:rsidR="00462CC6" w:rsidRPr="00077D0E">
              <w:rPr>
                <w:szCs w:val="28"/>
              </w:rPr>
              <w:t>4</w:t>
            </w:r>
          </w:p>
        </w:tc>
      </w:tr>
      <w:tr w:rsidR="0095296C" w:rsidRPr="004C5425" w14:paraId="3F7254B1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48C55" w14:textId="3B047A30" w:rsidR="00CE0F28" w:rsidRPr="00077D0E" w:rsidRDefault="00CE0F28" w:rsidP="00CE0F28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15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873EB" w14:textId="74F277E8" w:rsidR="00CE0F28" w:rsidRPr="00077D0E" w:rsidRDefault="00CE0F28" w:rsidP="00CE0F28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23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3CC72" w14:textId="22742E99" w:rsidR="00CE0F28" w:rsidRPr="00077D0E" w:rsidRDefault="00927798" w:rsidP="009C59F5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15, ADC2_CH3, TOUCH3, MTDO, HSPICS0, RTC_GPIO13, HS2_CMD, SD_CMD, EMAC_RXD3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71598" w14:textId="39D7D4CE" w:rsidR="00CE0F28" w:rsidRPr="00077D0E" w:rsidRDefault="00CE0F28" w:rsidP="00CE0F28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Выв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43C84" w14:textId="43A29CD4" w:rsidR="00CE0F28" w:rsidRPr="00077D0E" w:rsidRDefault="00CE0F28" w:rsidP="00CE0F28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  <w:lang w:val="en-US"/>
              </w:rPr>
              <w:t>GPIO</w:t>
            </w:r>
            <w:r w:rsidR="00462CC6" w:rsidRPr="00077D0E">
              <w:rPr>
                <w:szCs w:val="28"/>
              </w:rPr>
              <w:t>15</w:t>
            </w:r>
          </w:p>
        </w:tc>
      </w:tr>
      <w:tr w:rsidR="0095296C" w:rsidRPr="004C5425" w14:paraId="6B33C3C1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A9D67" w14:textId="145DEC90" w:rsidR="00650935" w:rsidRPr="00077D0E" w:rsidRDefault="00650935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</w:t>
            </w:r>
            <w:r w:rsidR="009F7674" w:rsidRPr="00077D0E">
              <w:rPr>
                <w:szCs w:val="28"/>
                <w:lang w:val="en-US"/>
              </w:rPr>
              <w:t>16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55D0B" w14:textId="2F25514C" w:rsidR="00650935" w:rsidRPr="00077D0E" w:rsidRDefault="00E51EFF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27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F6D19" w14:textId="30208B47" w:rsidR="00650935" w:rsidRPr="00077D0E" w:rsidRDefault="009B6D12" w:rsidP="009C59F5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16, HS1_DATA4, U2RXD, EMAC_CLK_OUT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94CE4" w14:textId="35BA5A9D" w:rsidR="00650935" w:rsidRPr="00077D0E" w:rsidRDefault="00A363B6" w:rsidP="00650935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Вх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7CDEC" w14:textId="62347AA0" w:rsidR="00650935" w:rsidRPr="00077D0E" w:rsidRDefault="00324A95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U2RXD</w:t>
            </w:r>
          </w:p>
        </w:tc>
      </w:tr>
      <w:tr w:rsidR="0095296C" w:rsidRPr="004C5425" w14:paraId="73F817DB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9F90C" w14:textId="7A255FE2" w:rsidR="00650935" w:rsidRPr="00077D0E" w:rsidRDefault="00650935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</w:t>
            </w:r>
            <w:r w:rsidR="009F7674" w:rsidRPr="00077D0E">
              <w:rPr>
                <w:szCs w:val="28"/>
                <w:lang w:val="en-US"/>
              </w:rPr>
              <w:t>17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3FA62" w14:textId="08A15728" w:rsidR="00650935" w:rsidRPr="00077D0E" w:rsidRDefault="00E51EFF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28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93DD9" w14:textId="46A514A5" w:rsidR="00650935" w:rsidRPr="00077D0E" w:rsidRDefault="009B6D12" w:rsidP="009C59F5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17, HS1_DATA5, U2TXD, EMAC_CLK_OUT_180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679CD" w14:textId="769A78A7" w:rsidR="00650935" w:rsidRPr="00077D0E" w:rsidRDefault="00A363B6" w:rsidP="00650935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Выв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B7F1B" w14:textId="67058649" w:rsidR="00650935" w:rsidRPr="00077D0E" w:rsidRDefault="00324A95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U2TXD</w:t>
            </w:r>
          </w:p>
        </w:tc>
      </w:tr>
      <w:tr w:rsidR="0095296C" w:rsidRPr="004C5425" w14:paraId="3DCCB766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40FD7" w14:textId="49763B1A" w:rsidR="00650935" w:rsidRPr="00077D0E" w:rsidRDefault="00650935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</w:t>
            </w:r>
            <w:r w:rsidR="00E51EFF" w:rsidRPr="00077D0E">
              <w:rPr>
                <w:szCs w:val="28"/>
                <w:lang w:val="en-US"/>
              </w:rPr>
              <w:t>21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073B6" w14:textId="4BCF4532" w:rsidR="00650935" w:rsidRPr="00077D0E" w:rsidRDefault="00122CCD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33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3E755" w14:textId="28F0B1F2" w:rsidR="00650935" w:rsidRPr="00077D0E" w:rsidRDefault="00BD7BF4" w:rsidP="009C59F5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21, VSPIHD, EMAC_TX_EN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E7608" w14:textId="5B1EDD44" w:rsidR="00650935" w:rsidRPr="00077D0E" w:rsidRDefault="004C0E03" w:rsidP="00650935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Вх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2D5B1" w14:textId="56FBF5EE" w:rsidR="00650935" w:rsidRPr="00077D0E" w:rsidRDefault="00737E24" w:rsidP="00650935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21</w:t>
            </w:r>
            <w:r w:rsidRPr="00077D0E">
              <w:rPr>
                <w:szCs w:val="28"/>
              </w:rPr>
              <w:t xml:space="preserve"> (</w:t>
            </w:r>
            <w:r w:rsidR="00C249B8" w:rsidRPr="00077D0E">
              <w:rPr>
                <w:szCs w:val="28"/>
                <w:lang w:val="en-US"/>
              </w:rPr>
              <w:t>SDA)</w:t>
            </w:r>
          </w:p>
        </w:tc>
      </w:tr>
      <w:tr w:rsidR="00EC3EB7" w:rsidRPr="004C5425" w14:paraId="0272CE0E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0D5B3" w14:textId="6AED010A" w:rsidR="004C0E03" w:rsidRPr="00077D0E" w:rsidRDefault="004C0E03" w:rsidP="004C0E03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22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307CD" w14:textId="7E099334" w:rsidR="004C0E03" w:rsidRPr="00077D0E" w:rsidRDefault="004C0E03" w:rsidP="004C0E03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36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EF9CC" w14:textId="527AEA94" w:rsidR="004C0E03" w:rsidRPr="00077D0E" w:rsidRDefault="00BD7BF4" w:rsidP="009C59F5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22, VSPIWP, U0RTS, EMAC_TXD1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1D508" w14:textId="0E9B1604" w:rsidR="004C0E03" w:rsidRPr="00077D0E" w:rsidRDefault="004C0E03" w:rsidP="004C0E03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</w:rPr>
              <w:t>Выв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69083" w14:textId="12EAC521" w:rsidR="004C0E03" w:rsidRPr="00077D0E" w:rsidRDefault="00C249B8" w:rsidP="004C0E03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22</w:t>
            </w:r>
            <w:r w:rsidRPr="00077D0E">
              <w:rPr>
                <w:szCs w:val="28"/>
              </w:rPr>
              <w:t xml:space="preserve"> (</w:t>
            </w:r>
            <w:r w:rsidRPr="00077D0E">
              <w:rPr>
                <w:szCs w:val="28"/>
                <w:lang w:val="en-US"/>
              </w:rPr>
              <w:t>SC</w:t>
            </w:r>
            <w:r w:rsidR="001A655A" w:rsidRPr="00077D0E">
              <w:rPr>
                <w:szCs w:val="28"/>
                <w:lang w:val="en-US"/>
              </w:rPr>
              <w:t>L</w:t>
            </w:r>
            <w:r w:rsidRPr="00077D0E">
              <w:rPr>
                <w:szCs w:val="28"/>
                <w:lang w:val="en-US"/>
              </w:rPr>
              <w:t>)</w:t>
            </w:r>
          </w:p>
        </w:tc>
      </w:tr>
      <w:tr w:rsidR="00EC3EB7" w:rsidRPr="004C5425" w14:paraId="2DD1A3C3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D5D6E" w14:textId="41BC3F52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23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6434B" w14:textId="3AC8E01B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37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5129" w14:textId="2F796611" w:rsidR="002B3FBB" w:rsidRPr="00077D0E" w:rsidRDefault="00D9382D" w:rsidP="00D9382D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</w:rPr>
              <w:t>GPIO23, VSPID, HS1_STROBE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68596" w14:textId="76ED8334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</w:rPr>
              <w:t>Выв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F9059" w14:textId="70FE186B" w:rsidR="002B3FBB" w:rsidRPr="00077D0E" w:rsidRDefault="002B3FBB" w:rsidP="002B3FBB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  <w:lang w:val="en-US"/>
              </w:rPr>
              <w:t>GPIO</w:t>
            </w:r>
            <w:r w:rsidR="00462CC6" w:rsidRPr="00077D0E">
              <w:rPr>
                <w:szCs w:val="28"/>
              </w:rPr>
              <w:t>23</w:t>
            </w:r>
          </w:p>
        </w:tc>
      </w:tr>
      <w:tr w:rsidR="00EC3EB7" w:rsidRPr="004C5425" w14:paraId="51FF8412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A81A0" w14:textId="06F34981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25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BCA4A" w14:textId="06702DB7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10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C59B1" w14:textId="5B7CCE2C" w:rsidR="002B3FBB" w:rsidRPr="00077D0E" w:rsidRDefault="00D9382D" w:rsidP="009C59F5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25, DAC_1, ADC2_CH8, RTC_GPIO6, EMAC_RXD0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9A8DA" w14:textId="10CF4E2A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</w:rPr>
              <w:t>Выв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F8CF7" w14:textId="79E5F656" w:rsidR="002B3FBB" w:rsidRPr="00077D0E" w:rsidRDefault="002B3FBB" w:rsidP="002B3FBB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  <w:lang w:val="en-US"/>
              </w:rPr>
              <w:t>GPIO</w:t>
            </w:r>
            <w:r w:rsidR="00462CC6" w:rsidRPr="00077D0E">
              <w:rPr>
                <w:szCs w:val="28"/>
              </w:rPr>
              <w:t>25</w:t>
            </w:r>
          </w:p>
        </w:tc>
      </w:tr>
      <w:tr w:rsidR="00EC3EB7" w:rsidRPr="004C5425" w14:paraId="031ABDC0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43AAD" w14:textId="403D8F9F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26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BDF6F" w14:textId="5F1E4703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11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75DF8" w14:textId="41A6E572" w:rsidR="002B3FBB" w:rsidRPr="00077D0E" w:rsidRDefault="0083066D" w:rsidP="009C59F5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26, DAC_2, ADC2_CH9, RTC_GPIO7, EMAC_RXD1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CD938" w14:textId="7BF666DD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</w:rPr>
              <w:t>Выв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62949" w14:textId="4E7545FD" w:rsidR="002B3FBB" w:rsidRPr="00077D0E" w:rsidRDefault="002B3FBB" w:rsidP="002B3FBB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  <w:lang w:val="en-US"/>
              </w:rPr>
              <w:t>GPIO</w:t>
            </w:r>
            <w:r w:rsidR="00462CC6" w:rsidRPr="00077D0E">
              <w:rPr>
                <w:szCs w:val="28"/>
              </w:rPr>
              <w:t>26</w:t>
            </w:r>
          </w:p>
        </w:tc>
      </w:tr>
      <w:tr w:rsidR="00EC3EB7" w:rsidRPr="004C5425" w14:paraId="191342BF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2C656" w14:textId="7DBF3D98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27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F7BF4" w14:textId="6BF0A673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12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307A5" w14:textId="721ABB05" w:rsidR="002B3FBB" w:rsidRPr="00077D0E" w:rsidRDefault="0083066D" w:rsidP="009C59F5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27, ADC2_CH7, TOUCH7, RTC_GPIO17, EMAC_RX_DV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93422" w14:textId="0490FAF9" w:rsidR="002B3FBB" w:rsidRPr="00077D0E" w:rsidRDefault="002B3FBB" w:rsidP="002B3FBB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Выв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1EB77" w14:textId="30CCA1B0" w:rsidR="002B3FBB" w:rsidRPr="00077D0E" w:rsidRDefault="002B3FBB" w:rsidP="002B3FBB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  <w:lang w:val="en-US"/>
              </w:rPr>
              <w:t>GPIO</w:t>
            </w:r>
            <w:r w:rsidR="00462CC6" w:rsidRPr="00077D0E">
              <w:rPr>
                <w:szCs w:val="28"/>
              </w:rPr>
              <w:t>27</w:t>
            </w:r>
          </w:p>
        </w:tc>
      </w:tr>
      <w:tr w:rsidR="00EC3EB7" w:rsidRPr="004C5425" w14:paraId="438D48CF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914E9" w14:textId="36B91B41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32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40D22" w14:textId="0A2E68A4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8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886B4" w14:textId="1E1913E4" w:rsidR="002B3FBB" w:rsidRPr="00077D0E" w:rsidRDefault="00530502" w:rsidP="009C59F5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32, XTAL_32K_P, ADC1_CH4, TOUCH9, RTC_GPIO9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46774" w14:textId="01005B1D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</w:rPr>
              <w:t>Вх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1B298" w14:textId="4B2BBBB3" w:rsidR="002B3FBB" w:rsidRPr="00077D0E" w:rsidRDefault="002B3FBB" w:rsidP="002B3FBB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  <w:lang w:val="en-US"/>
              </w:rPr>
              <w:t>GPIO</w:t>
            </w:r>
            <w:r w:rsidR="00462CC6" w:rsidRPr="00077D0E">
              <w:rPr>
                <w:szCs w:val="28"/>
              </w:rPr>
              <w:t>32</w:t>
            </w:r>
          </w:p>
        </w:tc>
      </w:tr>
      <w:tr w:rsidR="00EC3EB7" w:rsidRPr="004C5425" w14:paraId="43552BDB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0E929" w14:textId="12B759AB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33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DBCC4" w14:textId="31710D8E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9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F5563" w14:textId="3784B86D" w:rsidR="002B3FBB" w:rsidRPr="00077D0E" w:rsidRDefault="000B5A82" w:rsidP="009C59F5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33, XTAL_32K_N, ADC1_CH5, TOUCH8, RTC_GPIO8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B9AEC" w14:textId="05B41D1D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</w:rPr>
              <w:t>Вх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30F0C" w14:textId="319DED23" w:rsidR="002B3FBB" w:rsidRPr="00077D0E" w:rsidRDefault="002B3FBB" w:rsidP="002B3FBB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  <w:lang w:val="en-US"/>
              </w:rPr>
              <w:t>GPIO</w:t>
            </w:r>
            <w:r w:rsidR="00462CC6" w:rsidRPr="00077D0E">
              <w:rPr>
                <w:szCs w:val="28"/>
              </w:rPr>
              <w:t>33</w:t>
            </w:r>
          </w:p>
        </w:tc>
      </w:tr>
      <w:tr w:rsidR="00EC3EB7" w:rsidRPr="004C5425" w14:paraId="62786611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FCF4D" w14:textId="1F537883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34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07878" w14:textId="5921E058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6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A4F9D" w14:textId="0545A57B" w:rsidR="002B3FBB" w:rsidRPr="00077D0E" w:rsidRDefault="00CF46A6" w:rsidP="009C59F5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34, ADC1_CH6, RTC_GPIO4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D0078" w14:textId="69CD9024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</w:rPr>
              <w:t>Вх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7CB8C" w14:textId="7FAA4CDA" w:rsidR="002B3FBB" w:rsidRPr="00077D0E" w:rsidRDefault="002B3FBB" w:rsidP="002B3FBB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  <w:lang w:val="en-US"/>
              </w:rPr>
              <w:t>GPIO</w:t>
            </w:r>
            <w:r w:rsidR="00462CC6" w:rsidRPr="00077D0E">
              <w:rPr>
                <w:szCs w:val="28"/>
              </w:rPr>
              <w:t>34</w:t>
            </w:r>
          </w:p>
        </w:tc>
      </w:tr>
      <w:tr w:rsidR="00EC3EB7" w:rsidRPr="004C5425" w14:paraId="29BB051F" w14:textId="77777777" w:rsidTr="0095296C"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A2A9D" w14:textId="06D1C5B5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IO35</w:t>
            </w:r>
          </w:p>
        </w:tc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1911D" w14:textId="03A86F0F" w:rsidR="002B3FBB" w:rsidRPr="00077D0E" w:rsidRDefault="002B3FBB" w:rsidP="002B3FBB">
            <w:pPr>
              <w:pStyle w:val="af4"/>
              <w:ind w:firstLine="0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7</w:t>
            </w:r>
          </w:p>
        </w:tc>
        <w:tc>
          <w:tcPr>
            <w:tcW w:w="5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8FBB3" w14:textId="7EAC4385" w:rsidR="002B3FBB" w:rsidRPr="00077D0E" w:rsidRDefault="00CF46A6" w:rsidP="009C59F5">
            <w:pPr>
              <w:pStyle w:val="af4"/>
              <w:ind w:firstLine="0"/>
              <w:jc w:val="left"/>
              <w:rPr>
                <w:szCs w:val="28"/>
                <w:lang w:val="en-US"/>
              </w:rPr>
            </w:pPr>
            <w:r w:rsidRPr="00077D0E">
              <w:rPr>
                <w:szCs w:val="28"/>
                <w:lang w:val="en-US"/>
              </w:rPr>
              <w:t>GPIO35, ADC1_CH7, RTC_GPIO5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CC6A9" w14:textId="11755EBA" w:rsidR="002B3FBB" w:rsidRPr="00077D0E" w:rsidRDefault="002B3FBB" w:rsidP="002B3FBB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</w:rPr>
              <w:t>Вход</w:t>
            </w:r>
          </w:p>
        </w:tc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E29EC" w14:textId="69D6292E" w:rsidR="002B3FBB" w:rsidRPr="00077D0E" w:rsidRDefault="002B3FBB" w:rsidP="002B3FBB">
            <w:pPr>
              <w:pStyle w:val="af4"/>
              <w:ind w:firstLine="0"/>
              <w:rPr>
                <w:szCs w:val="28"/>
              </w:rPr>
            </w:pPr>
            <w:r w:rsidRPr="00077D0E">
              <w:rPr>
                <w:szCs w:val="28"/>
                <w:lang w:val="en-US"/>
              </w:rPr>
              <w:t>GPIO</w:t>
            </w:r>
            <w:r w:rsidR="00462CC6" w:rsidRPr="00077D0E">
              <w:rPr>
                <w:szCs w:val="28"/>
              </w:rPr>
              <w:t>35</w:t>
            </w:r>
          </w:p>
        </w:tc>
      </w:tr>
    </w:tbl>
    <w:p w14:paraId="320D94B1" w14:textId="77777777" w:rsidR="009F42D4" w:rsidRPr="00806324" w:rsidRDefault="009F42D4" w:rsidP="00AB6570">
      <w:pPr>
        <w:ind w:firstLine="0"/>
        <w:rPr>
          <w:lang w:val="en-US"/>
        </w:rPr>
      </w:pPr>
    </w:p>
    <w:p w14:paraId="723D9348" w14:textId="268959FF" w:rsidR="00493BD0" w:rsidRDefault="006A570E" w:rsidP="00AB1241">
      <w:pPr>
        <w:pStyle w:val="2"/>
      </w:pPr>
      <w:bookmarkStart w:id="16" w:name="_Toc29109848"/>
      <w:bookmarkStart w:id="17" w:name="_GoBack"/>
      <w:r w:rsidRPr="006A570E">
        <w:lastRenderedPageBreak/>
        <w:t>2</w:t>
      </w:r>
      <w:r w:rsidR="00493BD0">
        <w:t>.8</w:t>
      </w:r>
      <w:r w:rsidR="00493BD0">
        <w:tab/>
        <w:t>Разработка функционально законченных компонентов программного обеспечения</w:t>
      </w:r>
      <w:bookmarkEnd w:id="16"/>
    </w:p>
    <w:p w14:paraId="74CB77A4" w14:textId="78C280D8" w:rsidR="00493BD0" w:rsidRPr="00493BD0" w:rsidRDefault="00493BD0" w:rsidP="00493BD0">
      <w:pPr>
        <w:spacing w:after="200" w:line="276" w:lineRule="auto"/>
        <w:ind w:firstLine="0"/>
        <w:jc w:val="left"/>
      </w:pPr>
      <w:r>
        <w:br w:type="page"/>
      </w:r>
    </w:p>
    <w:p w14:paraId="3F4828AB" w14:textId="337FC345" w:rsidR="00493BD0" w:rsidRPr="00DE380C" w:rsidRDefault="00493BD0" w:rsidP="00E84496">
      <w:pPr>
        <w:pStyle w:val="1"/>
        <w:spacing w:before="560" w:after="560"/>
        <w:rPr>
          <w:highlight w:val="yellow"/>
        </w:rPr>
      </w:pPr>
      <w:bookmarkStart w:id="18" w:name="_Toc29109849"/>
      <w:r w:rsidRPr="00DE380C">
        <w:rPr>
          <w:rStyle w:val="10"/>
          <w:b/>
          <w:bCs/>
          <w:highlight w:val="yellow"/>
        </w:rPr>
        <w:lastRenderedPageBreak/>
        <w:t>Экономическая эффективность проекта</w:t>
      </w:r>
      <w:bookmarkEnd w:id="18"/>
    </w:p>
    <w:p w14:paraId="4E4CF72B" w14:textId="22DEBB15" w:rsidR="00493BD0" w:rsidRPr="00DE380C" w:rsidRDefault="00493BD0" w:rsidP="00AB1241">
      <w:pPr>
        <w:pStyle w:val="2"/>
        <w:rPr>
          <w:highlight w:val="yellow"/>
        </w:rPr>
      </w:pPr>
      <w:r w:rsidRPr="00DE380C">
        <w:rPr>
          <w:highlight w:val="yellow"/>
        </w:rPr>
        <w:t xml:space="preserve"> </w:t>
      </w:r>
      <w:bookmarkStart w:id="19" w:name="_Toc29109850"/>
      <w:r w:rsidR="006A570E" w:rsidRPr="00DE380C">
        <w:rPr>
          <w:highlight w:val="yellow"/>
          <w:lang w:val="en-US"/>
        </w:rPr>
        <w:t>3</w:t>
      </w:r>
      <w:r w:rsidRPr="00DE380C">
        <w:rPr>
          <w:highlight w:val="yellow"/>
        </w:rPr>
        <w:t>.1</w:t>
      </w:r>
      <w:r w:rsidRPr="00DE380C">
        <w:rPr>
          <w:highlight w:val="yellow"/>
        </w:rPr>
        <w:tab/>
      </w:r>
      <w:r w:rsidR="007B34AA" w:rsidRPr="00DE380C">
        <w:rPr>
          <w:highlight w:val="yellow"/>
        </w:rPr>
        <w:t>Расчёт</w:t>
      </w:r>
      <w:r w:rsidRPr="00DE380C">
        <w:rPr>
          <w:highlight w:val="yellow"/>
        </w:rPr>
        <w:t xml:space="preserve"> стоимост</w:t>
      </w:r>
      <w:r w:rsidR="007B34AA" w:rsidRPr="00DE380C">
        <w:rPr>
          <w:highlight w:val="yellow"/>
        </w:rPr>
        <w:t>и</w:t>
      </w:r>
      <w:r w:rsidRPr="00DE380C">
        <w:rPr>
          <w:highlight w:val="yellow"/>
        </w:rPr>
        <w:t xml:space="preserve"> разработки изделия</w:t>
      </w:r>
      <w:bookmarkEnd w:id="19"/>
    </w:p>
    <w:p w14:paraId="79B31EA9" w14:textId="59CAA603" w:rsidR="00493BD0" w:rsidRPr="00DE380C" w:rsidRDefault="00493BD0" w:rsidP="00AB1241">
      <w:pPr>
        <w:pStyle w:val="2"/>
        <w:rPr>
          <w:highlight w:val="yellow"/>
        </w:rPr>
      </w:pPr>
      <w:r w:rsidRPr="00DE380C">
        <w:rPr>
          <w:highlight w:val="yellow"/>
        </w:rPr>
        <w:t xml:space="preserve"> </w:t>
      </w:r>
      <w:bookmarkStart w:id="20" w:name="_Toc29109851"/>
      <w:r w:rsidR="006A570E" w:rsidRPr="00DE380C">
        <w:rPr>
          <w:highlight w:val="yellow"/>
          <w:lang w:val="en-US"/>
        </w:rPr>
        <w:t>3</w:t>
      </w:r>
      <w:r w:rsidRPr="00DE380C">
        <w:rPr>
          <w:highlight w:val="yellow"/>
        </w:rPr>
        <w:t>.2</w:t>
      </w:r>
      <w:r w:rsidRPr="00DE380C">
        <w:rPr>
          <w:highlight w:val="yellow"/>
        </w:rPr>
        <w:tab/>
      </w:r>
      <w:r w:rsidR="007B34AA" w:rsidRPr="00DE380C">
        <w:rPr>
          <w:highlight w:val="yellow"/>
        </w:rPr>
        <w:t>Расчёт</w:t>
      </w:r>
      <w:r w:rsidRPr="00DE380C">
        <w:rPr>
          <w:highlight w:val="yellow"/>
        </w:rPr>
        <w:t xml:space="preserve"> стоимост</w:t>
      </w:r>
      <w:r w:rsidR="007B34AA" w:rsidRPr="00DE380C">
        <w:rPr>
          <w:highlight w:val="yellow"/>
        </w:rPr>
        <w:t>и</w:t>
      </w:r>
      <w:r w:rsidRPr="00DE380C">
        <w:rPr>
          <w:highlight w:val="yellow"/>
        </w:rPr>
        <w:t xml:space="preserve"> изготовления изделия</w:t>
      </w:r>
      <w:bookmarkEnd w:id="20"/>
    </w:p>
    <w:p w14:paraId="67AC24C4" w14:textId="7D95E94E" w:rsidR="00493BD0" w:rsidRPr="00DE380C" w:rsidRDefault="00493BD0" w:rsidP="00AB1241">
      <w:pPr>
        <w:pStyle w:val="2"/>
        <w:rPr>
          <w:highlight w:val="yellow"/>
        </w:rPr>
      </w:pPr>
      <w:r w:rsidRPr="00DE380C">
        <w:rPr>
          <w:highlight w:val="yellow"/>
        </w:rPr>
        <w:t xml:space="preserve"> </w:t>
      </w:r>
      <w:bookmarkStart w:id="21" w:name="_Toc29109852"/>
      <w:r w:rsidR="006A570E" w:rsidRPr="00DE380C">
        <w:rPr>
          <w:highlight w:val="yellow"/>
        </w:rPr>
        <w:t>3</w:t>
      </w:r>
      <w:r w:rsidRPr="00DE380C">
        <w:rPr>
          <w:highlight w:val="yellow"/>
        </w:rPr>
        <w:t>.3</w:t>
      </w:r>
      <w:r w:rsidRPr="00DE380C">
        <w:rPr>
          <w:highlight w:val="yellow"/>
        </w:rPr>
        <w:tab/>
      </w:r>
      <w:r w:rsidR="00337977" w:rsidRPr="00DE380C">
        <w:rPr>
          <w:highlight w:val="yellow"/>
        </w:rPr>
        <w:t>Тираж для достижения о</w:t>
      </w:r>
      <w:r w:rsidR="007B34AA" w:rsidRPr="00DE380C">
        <w:rPr>
          <w:highlight w:val="yellow"/>
        </w:rPr>
        <w:t>куп</w:t>
      </w:r>
      <w:r w:rsidR="00337977" w:rsidRPr="00DE380C">
        <w:rPr>
          <w:highlight w:val="yellow"/>
        </w:rPr>
        <w:t>а</w:t>
      </w:r>
      <w:r w:rsidR="007B34AA" w:rsidRPr="00DE380C">
        <w:rPr>
          <w:highlight w:val="yellow"/>
        </w:rPr>
        <w:t>емост</w:t>
      </w:r>
      <w:r w:rsidR="00337977" w:rsidRPr="00DE380C">
        <w:rPr>
          <w:highlight w:val="yellow"/>
        </w:rPr>
        <w:t>и</w:t>
      </w:r>
      <w:bookmarkEnd w:id="21"/>
    </w:p>
    <w:p w14:paraId="520B5848" w14:textId="6943C7BF" w:rsidR="00493BD0" w:rsidRDefault="00493BD0" w:rsidP="00AB1241">
      <w:pPr>
        <w:pStyle w:val="2"/>
      </w:pPr>
      <w:r w:rsidRPr="00DE380C">
        <w:rPr>
          <w:highlight w:val="yellow"/>
        </w:rPr>
        <w:t xml:space="preserve"> </w:t>
      </w:r>
      <w:bookmarkStart w:id="22" w:name="_Toc29109853"/>
      <w:r w:rsidR="006A570E" w:rsidRPr="00DE380C">
        <w:rPr>
          <w:highlight w:val="yellow"/>
        </w:rPr>
        <w:t>3</w:t>
      </w:r>
      <w:r w:rsidRPr="00DE380C">
        <w:rPr>
          <w:highlight w:val="yellow"/>
        </w:rPr>
        <w:t>.4</w:t>
      </w:r>
      <w:r w:rsidRPr="00DE380C">
        <w:rPr>
          <w:highlight w:val="yellow"/>
        </w:rPr>
        <w:tab/>
      </w:r>
      <w:r w:rsidR="00337977" w:rsidRPr="00DE380C">
        <w:rPr>
          <w:highlight w:val="yellow"/>
        </w:rPr>
        <w:t>Срок</w:t>
      </w:r>
      <w:r w:rsidRPr="00DE380C">
        <w:rPr>
          <w:highlight w:val="yellow"/>
        </w:rPr>
        <w:t xml:space="preserve"> окупаемости разработки</w:t>
      </w:r>
      <w:bookmarkEnd w:id="22"/>
    </w:p>
    <w:p w14:paraId="3E38B7F5" w14:textId="73F492B9" w:rsidR="00493BD0" w:rsidRPr="00493BD0" w:rsidRDefault="00DE380C" w:rsidP="00493BD0">
      <w:pPr>
        <w:spacing w:after="200" w:line="276" w:lineRule="auto"/>
        <w:ind w:firstLine="0"/>
        <w:jc w:val="left"/>
      </w:pPr>
      <w:r w:rsidRPr="00DE380C">
        <w:rPr>
          <w:highlight w:val="red"/>
          <w:vertAlign w:val="superscript"/>
        </w:rPr>
        <w:t>Оставить для диплома</w:t>
      </w:r>
      <w:r w:rsidR="00493BD0">
        <w:br w:type="page"/>
      </w:r>
    </w:p>
    <w:p w14:paraId="18469D46" w14:textId="6DA18EAE" w:rsidR="00493BD0" w:rsidRPr="00143093" w:rsidRDefault="00493BD0" w:rsidP="00E84496">
      <w:pPr>
        <w:pStyle w:val="1"/>
        <w:numPr>
          <w:ilvl w:val="0"/>
          <w:numId w:val="0"/>
        </w:numPr>
        <w:spacing w:before="560" w:after="560"/>
        <w:jc w:val="center"/>
        <w:rPr>
          <w:caps/>
        </w:rPr>
      </w:pPr>
      <w:bookmarkStart w:id="23" w:name="_Toc29109854"/>
      <w:bookmarkEnd w:id="17"/>
      <w:r w:rsidRPr="00143093">
        <w:rPr>
          <w:caps/>
        </w:rPr>
        <w:lastRenderedPageBreak/>
        <w:t>Заключение</w:t>
      </w:r>
      <w:bookmarkEnd w:id="23"/>
    </w:p>
    <w:p w14:paraId="67E2DDA6" w14:textId="66AEB79E" w:rsidR="00493BD0" w:rsidRDefault="00493BD0" w:rsidP="00493BD0">
      <w:pPr>
        <w:spacing w:after="200" w:line="276" w:lineRule="auto"/>
        <w:ind w:firstLine="0"/>
        <w:jc w:val="left"/>
      </w:pPr>
      <w:r>
        <w:br w:type="page"/>
      </w:r>
    </w:p>
    <w:p w14:paraId="0CA4622F" w14:textId="1D9CA6C2" w:rsidR="00493BD0" w:rsidRPr="00143093" w:rsidRDefault="00493BD0" w:rsidP="00E84496">
      <w:pPr>
        <w:pStyle w:val="1"/>
        <w:numPr>
          <w:ilvl w:val="0"/>
          <w:numId w:val="0"/>
        </w:numPr>
        <w:spacing w:before="560" w:after="560"/>
        <w:jc w:val="center"/>
        <w:rPr>
          <w:caps/>
        </w:rPr>
      </w:pPr>
      <w:bookmarkStart w:id="24" w:name="_Toc29109855"/>
      <w:r w:rsidRPr="00143093">
        <w:rPr>
          <w:caps/>
        </w:rPr>
        <w:lastRenderedPageBreak/>
        <w:t>Список использованных источников</w:t>
      </w:r>
      <w:bookmarkEnd w:id="24"/>
    </w:p>
    <w:p w14:paraId="378C6E03" w14:textId="67D95B66" w:rsidR="0009552C" w:rsidRPr="004D20EA" w:rsidRDefault="004D20EA" w:rsidP="00AF3AB6">
      <w:pPr>
        <w:pStyle w:val="a0"/>
        <w:numPr>
          <w:ilvl w:val="0"/>
          <w:numId w:val="4"/>
        </w:numPr>
        <w:spacing w:after="200" w:line="276" w:lineRule="auto"/>
        <w:jc w:val="left"/>
      </w:pPr>
      <w:r>
        <w:rPr>
          <w:lang w:val="en-US"/>
        </w:rPr>
        <w:t>Wikipedia</w:t>
      </w:r>
      <w:r w:rsidRPr="004D20EA">
        <w:t>:</w:t>
      </w:r>
      <w:r>
        <w:t xml:space="preserve"> Система контроля и управления </w:t>
      </w:r>
      <w:r w:rsidR="00056CF2">
        <w:t xml:space="preserve">доступом </w:t>
      </w:r>
      <w:hyperlink r:id="rId13" w:history="1">
        <w:r w:rsidR="00056CF2" w:rsidRPr="009F62EE">
          <w:rPr>
            <w:rStyle w:val="af0"/>
            <w:lang w:val="en-US"/>
          </w:rPr>
          <w:t>https</w:t>
        </w:r>
        <w:r w:rsidR="00056CF2" w:rsidRPr="009F62EE">
          <w:rPr>
            <w:rStyle w:val="af0"/>
          </w:rPr>
          <w:t>://</w:t>
        </w:r>
        <w:proofErr w:type="spellStart"/>
        <w:r w:rsidR="00056CF2" w:rsidRPr="009F62EE">
          <w:rPr>
            <w:rStyle w:val="af0"/>
            <w:lang w:val="en-US"/>
          </w:rPr>
          <w:t>ru</w:t>
        </w:r>
        <w:proofErr w:type="spellEnd"/>
        <w:r w:rsidR="00056CF2" w:rsidRPr="009F62EE">
          <w:rPr>
            <w:rStyle w:val="af0"/>
          </w:rPr>
          <w:t>.</w:t>
        </w:r>
        <w:proofErr w:type="spellStart"/>
        <w:r w:rsidR="00056CF2" w:rsidRPr="009F62EE">
          <w:rPr>
            <w:rStyle w:val="af0"/>
            <w:lang w:val="en-US"/>
          </w:rPr>
          <w:t>wikipedia</w:t>
        </w:r>
        <w:proofErr w:type="spellEnd"/>
        <w:r w:rsidR="00056CF2" w:rsidRPr="009F62EE">
          <w:rPr>
            <w:rStyle w:val="af0"/>
          </w:rPr>
          <w:t>.</w:t>
        </w:r>
        <w:r w:rsidR="00056CF2" w:rsidRPr="009F62EE">
          <w:rPr>
            <w:rStyle w:val="af0"/>
            <w:lang w:val="en-US"/>
          </w:rPr>
          <w:t>org</w:t>
        </w:r>
        <w:r w:rsidR="00056CF2" w:rsidRPr="009F62EE">
          <w:rPr>
            <w:rStyle w:val="af0"/>
          </w:rPr>
          <w:t>/</w:t>
        </w:r>
        <w:r w:rsidR="00056CF2" w:rsidRPr="009F62EE">
          <w:rPr>
            <w:rStyle w:val="af0"/>
            <w:lang w:val="en-US"/>
          </w:rPr>
          <w:t>wiki</w:t>
        </w:r>
        <w:r w:rsidR="00056CF2" w:rsidRPr="009F62EE">
          <w:rPr>
            <w:rStyle w:val="af0"/>
          </w:rPr>
          <w:t>/</w:t>
        </w:r>
        <w:proofErr w:type="spellStart"/>
        <w:r w:rsidR="00056CF2" w:rsidRPr="009F62EE">
          <w:rPr>
            <w:rStyle w:val="af0"/>
          </w:rPr>
          <w:t>Система_контроля_и_управления_доступом</w:t>
        </w:r>
        <w:proofErr w:type="spellEnd"/>
      </w:hyperlink>
    </w:p>
    <w:p w14:paraId="6D61C6B9" w14:textId="21438D32" w:rsidR="00493BD0" w:rsidRPr="004D20EA" w:rsidRDefault="00493BD0">
      <w:pPr>
        <w:spacing w:after="200" w:line="276" w:lineRule="auto"/>
        <w:ind w:firstLine="0"/>
        <w:jc w:val="left"/>
      </w:pPr>
      <w:r w:rsidRPr="004D20EA">
        <w:br w:type="page"/>
      </w:r>
    </w:p>
    <w:p w14:paraId="33F0EF76" w14:textId="4985F742" w:rsidR="00493BD0" w:rsidRDefault="00493BD0" w:rsidP="00E84496">
      <w:pPr>
        <w:pStyle w:val="1"/>
        <w:numPr>
          <w:ilvl w:val="0"/>
          <w:numId w:val="0"/>
        </w:numPr>
        <w:spacing w:before="560" w:after="560"/>
        <w:jc w:val="center"/>
        <w:rPr>
          <w:caps/>
        </w:rPr>
      </w:pPr>
      <w:bookmarkStart w:id="25" w:name="_Toc29109856"/>
      <w:r w:rsidRPr="00143093">
        <w:rPr>
          <w:caps/>
        </w:rPr>
        <w:lastRenderedPageBreak/>
        <w:t>Приложения</w:t>
      </w:r>
      <w:bookmarkEnd w:id="25"/>
    </w:p>
    <w:p w14:paraId="336B6EA0" w14:textId="73B15818" w:rsidR="00DE380C" w:rsidRPr="00DE380C" w:rsidRDefault="00DE380C" w:rsidP="00DE380C">
      <w:pPr>
        <w:rPr>
          <w:vertAlign w:val="superscript"/>
        </w:rPr>
      </w:pPr>
      <w:r w:rsidRPr="00DE380C">
        <w:rPr>
          <w:highlight w:val="red"/>
          <w:vertAlign w:val="superscript"/>
        </w:rPr>
        <w:t>Кроме схемы в дипломе будет руководство пользователя</w:t>
      </w:r>
    </w:p>
    <w:sectPr w:rsidR="00DE380C" w:rsidRPr="00DE380C" w:rsidSect="00B76464">
      <w:headerReference w:type="default" r:id="rId14"/>
      <w:footerReference w:type="default" r:id="rId15"/>
      <w:pgSz w:w="11906" w:h="16838" w:code="9"/>
      <w:pgMar w:top="1134" w:right="567" w:bottom="1134" w:left="1134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FC5E85E" w14:textId="77777777" w:rsidR="00AA0D1E" w:rsidRDefault="00AA0D1E" w:rsidP="00EB4582">
      <w:pPr>
        <w:spacing w:line="240" w:lineRule="auto"/>
      </w:pPr>
      <w:r>
        <w:separator/>
      </w:r>
    </w:p>
  </w:endnote>
  <w:endnote w:type="continuationSeparator" w:id="0">
    <w:p w14:paraId="0005D2B1" w14:textId="77777777" w:rsidR="00AA0D1E" w:rsidRDefault="00AA0D1E" w:rsidP="00EB458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DejaVu Sans">
    <w:altName w:val="Verdana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89743462"/>
      <w:docPartObj>
        <w:docPartGallery w:val="Page Numbers (Bottom of Page)"/>
        <w:docPartUnique/>
      </w:docPartObj>
    </w:sdtPr>
    <w:sdtContent>
      <w:p w14:paraId="517CB982" w14:textId="18D67FAE" w:rsidR="00AA0D1E" w:rsidRDefault="00AA0D1E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2670D6D2" w14:textId="45C8D764" w:rsidR="00AA0D1E" w:rsidRDefault="00AA0D1E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AC61E52" w14:textId="77777777" w:rsidR="00AA0D1E" w:rsidRDefault="00AA0D1E" w:rsidP="00EB4582">
      <w:pPr>
        <w:spacing w:line="240" w:lineRule="auto"/>
      </w:pPr>
      <w:r>
        <w:separator/>
      </w:r>
    </w:p>
  </w:footnote>
  <w:footnote w:type="continuationSeparator" w:id="0">
    <w:p w14:paraId="58A8289E" w14:textId="77777777" w:rsidR="00AA0D1E" w:rsidRDefault="00AA0D1E" w:rsidP="00EB4582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8A7016D" w14:textId="13DF41F7" w:rsidR="00AA0D1E" w:rsidRDefault="00AA0D1E">
    <w:pPr>
      <w:pStyle w:val="ab"/>
      <w:jc w:val="center"/>
    </w:pPr>
  </w:p>
  <w:p w14:paraId="3B2D198D" w14:textId="77777777" w:rsidR="00AA0D1E" w:rsidRDefault="00AA0D1E">
    <w:pPr>
      <w:pStyle w:val="ab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0C3C30"/>
    <w:multiLevelType w:val="hybridMultilevel"/>
    <w:tmpl w:val="89C4A4E4"/>
    <w:lvl w:ilvl="0" w:tplc="B9AC6B8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B51271A"/>
    <w:multiLevelType w:val="multilevel"/>
    <w:tmpl w:val="941A0C56"/>
    <w:lvl w:ilvl="0">
      <w:start w:val="1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" w15:restartNumberingAfterBreak="0">
    <w:nsid w:val="1FCA44CB"/>
    <w:multiLevelType w:val="hybridMultilevel"/>
    <w:tmpl w:val="BD2CC400"/>
    <w:lvl w:ilvl="0" w:tplc="B9AC6B8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54CE19EC"/>
    <w:multiLevelType w:val="hybridMultilevel"/>
    <w:tmpl w:val="3C608B6E"/>
    <w:lvl w:ilvl="0" w:tplc="B9AC6B8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5DB47F4D"/>
    <w:multiLevelType w:val="hybridMultilevel"/>
    <w:tmpl w:val="72BE4B38"/>
    <w:lvl w:ilvl="0" w:tplc="B9AC6B8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B9AC6B86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637F55C9"/>
    <w:multiLevelType w:val="hybridMultilevel"/>
    <w:tmpl w:val="01EAE77E"/>
    <w:lvl w:ilvl="0" w:tplc="8C40047C">
      <w:start w:val="1"/>
      <w:numFmt w:val="decimal"/>
      <w:pStyle w:val="1"/>
      <w:lvlText w:val="%1"/>
      <w:lvlJc w:val="left"/>
      <w:pPr>
        <w:ind w:left="1429" w:hanging="360"/>
      </w:pPr>
      <w:rPr>
        <w:rFonts w:hint="default"/>
      </w:rPr>
    </w:lvl>
    <w:lvl w:ilvl="1" w:tplc="6F0202D2">
      <w:start w:val="1"/>
      <w:numFmt w:val="decimal"/>
      <w:lvlText w:val="%2."/>
      <w:lvlJc w:val="left"/>
      <w:pPr>
        <w:ind w:left="3289" w:hanging="150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7AE27C7A"/>
    <w:multiLevelType w:val="hybridMultilevel"/>
    <w:tmpl w:val="52CCC0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0"/>
  </w:num>
  <w:num w:numId="3">
    <w:abstractNumId w:val="1"/>
  </w:num>
  <w:num w:numId="4">
    <w:abstractNumId w:val="6"/>
  </w:num>
  <w:num w:numId="5">
    <w:abstractNumId w:val="3"/>
  </w:num>
  <w:num w:numId="6">
    <w:abstractNumId w:val="2"/>
  </w:num>
  <w:num w:numId="7">
    <w:abstractNumId w:val="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9"/>
  <w:drawingGridHorizontalSpacing w:val="140"/>
  <w:displayHorizontalDrawingGridEvery w:val="2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C0896"/>
    <w:rsid w:val="00000BB4"/>
    <w:rsid w:val="00000D4D"/>
    <w:rsid w:val="00000F81"/>
    <w:rsid w:val="00001B11"/>
    <w:rsid w:val="0000335D"/>
    <w:rsid w:val="00004B63"/>
    <w:rsid w:val="00007B6B"/>
    <w:rsid w:val="00015900"/>
    <w:rsid w:val="00015A53"/>
    <w:rsid w:val="00016CE5"/>
    <w:rsid w:val="00017209"/>
    <w:rsid w:val="00017368"/>
    <w:rsid w:val="00017D53"/>
    <w:rsid w:val="00017F4B"/>
    <w:rsid w:val="00023848"/>
    <w:rsid w:val="00023925"/>
    <w:rsid w:val="000253C9"/>
    <w:rsid w:val="000257B8"/>
    <w:rsid w:val="00025E5A"/>
    <w:rsid w:val="00026270"/>
    <w:rsid w:val="00027578"/>
    <w:rsid w:val="00034066"/>
    <w:rsid w:val="0003407B"/>
    <w:rsid w:val="0003501F"/>
    <w:rsid w:val="00035094"/>
    <w:rsid w:val="00035B2A"/>
    <w:rsid w:val="00036669"/>
    <w:rsid w:val="00040799"/>
    <w:rsid w:val="0004253B"/>
    <w:rsid w:val="00044C5C"/>
    <w:rsid w:val="00044F30"/>
    <w:rsid w:val="00045E1E"/>
    <w:rsid w:val="000461BA"/>
    <w:rsid w:val="00051A8D"/>
    <w:rsid w:val="000525A7"/>
    <w:rsid w:val="000543D9"/>
    <w:rsid w:val="0005594C"/>
    <w:rsid w:val="00055D3E"/>
    <w:rsid w:val="00056669"/>
    <w:rsid w:val="00056CF2"/>
    <w:rsid w:val="00060438"/>
    <w:rsid w:val="0006276A"/>
    <w:rsid w:val="00062D38"/>
    <w:rsid w:val="00063855"/>
    <w:rsid w:val="000667B8"/>
    <w:rsid w:val="00066A59"/>
    <w:rsid w:val="00070909"/>
    <w:rsid w:val="00071A1E"/>
    <w:rsid w:val="00071DF7"/>
    <w:rsid w:val="0007381E"/>
    <w:rsid w:val="00075DC8"/>
    <w:rsid w:val="00077B1D"/>
    <w:rsid w:val="00077D0E"/>
    <w:rsid w:val="000817B9"/>
    <w:rsid w:val="00082AEB"/>
    <w:rsid w:val="00082F2E"/>
    <w:rsid w:val="000834D9"/>
    <w:rsid w:val="00084643"/>
    <w:rsid w:val="00085414"/>
    <w:rsid w:val="00085D70"/>
    <w:rsid w:val="000861EF"/>
    <w:rsid w:val="00087386"/>
    <w:rsid w:val="000917A4"/>
    <w:rsid w:val="00091ACF"/>
    <w:rsid w:val="00091D56"/>
    <w:rsid w:val="000924DD"/>
    <w:rsid w:val="00092D23"/>
    <w:rsid w:val="00092DBC"/>
    <w:rsid w:val="00093256"/>
    <w:rsid w:val="000940E1"/>
    <w:rsid w:val="000942E8"/>
    <w:rsid w:val="0009552C"/>
    <w:rsid w:val="00095DDB"/>
    <w:rsid w:val="00096879"/>
    <w:rsid w:val="000A04E8"/>
    <w:rsid w:val="000A1320"/>
    <w:rsid w:val="000A19E8"/>
    <w:rsid w:val="000A1E0A"/>
    <w:rsid w:val="000A1F71"/>
    <w:rsid w:val="000A2667"/>
    <w:rsid w:val="000A623F"/>
    <w:rsid w:val="000A69C4"/>
    <w:rsid w:val="000B01AE"/>
    <w:rsid w:val="000B053E"/>
    <w:rsid w:val="000B12AD"/>
    <w:rsid w:val="000B2C8A"/>
    <w:rsid w:val="000B2F06"/>
    <w:rsid w:val="000B33DB"/>
    <w:rsid w:val="000B5770"/>
    <w:rsid w:val="000B59FE"/>
    <w:rsid w:val="000B5A82"/>
    <w:rsid w:val="000B60FC"/>
    <w:rsid w:val="000C0520"/>
    <w:rsid w:val="000C0B5F"/>
    <w:rsid w:val="000C1D50"/>
    <w:rsid w:val="000C24BB"/>
    <w:rsid w:val="000C38B4"/>
    <w:rsid w:val="000C5214"/>
    <w:rsid w:val="000C71D7"/>
    <w:rsid w:val="000C75CF"/>
    <w:rsid w:val="000C7B11"/>
    <w:rsid w:val="000D0ADE"/>
    <w:rsid w:val="000D0C66"/>
    <w:rsid w:val="000D2743"/>
    <w:rsid w:val="000D381C"/>
    <w:rsid w:val="000D6B86"/>
    <w:rsid w:val="000E06DE"/>
    <w:rsid w:val="000E2A20"/>
    <w:rsid w:val="000E484E"/>
    <w:rsid w:val="000E4F9F"/>
    <w:rsid w:val="000E77F1"/>
    <w:rsid w:val="000F2DEE"/>
    <w:rsid w:val="000F3C41"/>
    <w:rsid w:val="000F6D3D"/>
    <w:rsid w:val="000F7C92"/>
    <w:rsid w:val="00100FC6"/>
    <w:rsid w:val="00101FCD"/>
    <w:rsid w:val="00101FFD"/>
    <w:rsid w:val="00102612"/>
    <w:rsid w:val="00104B35"/>
    <w:rsid w:val="001055D7"/>
    <w:rsid w:val="001068E1"/>
    <w:rsid w:val="001070A5"/>
    <w:rsid w:val="00107553"/>
    <w:rsid w:val="001114AF"/>
    <w:rsid w:val="00112963"/>
    <w:rsid w:val="00112F13"/>
    <w:rsid w:val="001149D2"/>
    <w:rsid w:val="00117DEE"/>
    <w:rsid w:val="00120FB5"/>
    <w:rsid w:val="00122CCD"/>
    <w:rsid w:val="00125101"/>
    <w:rsid w:val="001259CB"/>
    <w:rsid w:val="00125AFC"/>
    <w:rsid w:val="00125C2F"/>
    <w:rsid w:val="001272C9"/>
    <w:rsid w:val="0012749F"/>
    <w:rsid w:val="00130910"/>
    <w:rsid w:val="00132243"/>
    <w:rsid w:val="0013342C"/>
    <w:rsid w:val="001334DC"/>
    <w:rsid w:val="00133F64"/>
    <w:rsid w:val="001351D7"/>
    <w:rsid w:val="001358F7"/>
    <w:rsid w:val="00135963"/>
    <w:rsid w:val="0013606C"/>
    <w:rsid w:val="0014176A"/>
    <w:rsid w:val="00141997"/>
    <w:rsid w:val="00141FE5"/>
    <w:rsid w:val="00143093"/>
    <w:rsid w:val="00144ACB"/>
    <w:rsid w:val="001458C8"/>
    <w:rsid w:val="0014634B"/>
    <w:rsid w:val="00146373"/>
    <w:rsid w:val="00153354"/>
    <w:rsid w:val="001552D9"/>
    <w:rsid w:val="00155F01"/>
    <w:rsid w:val="001658E6"/>
    <w:rsid w:val="001668CF"/>
    <w:rsid w:val="00167A01"/>
    <w:rsid w:val="00172832"/>
    <w:rsid w:val="00175C9B"/>
    <w:rsid w:val="001766E3"/>
    <w:rsid w:val="00176974"/>
    <w:rsid w:val="00176CB5"/>
    <w:rsid w:val="001777EA"/>
    <w:rsid w:val="00177DD7"/>
    <w:rsid w:val="00180B6C"/>
    <w:rsid w:val="00181935"/>
    <w:rsid w:val="00182165"/>
    <w:rsid w:val="00182F13"/>
    <w:rsid w:val="00184A38"/>
    <w:rsid w:val="00185C33"/>
    <w:rsid w:val="00187189"/>
    <w:rsid w:val="00187D25"/>
    <w:rsid w:val="00191089"/>
    <w:rsid w:val="00192671"/>
    <w:rsid w:val="00193095"/>
    <w:rsid w:val="0019353F"/>
    <w:rsid w:val="00195AA5"/>
    <w:rsid w:val="0019618C"/>
    <w:rsid w:val="00197407"/>
    <w:rsid w:val="001974F9"/>
    <w:rsid w:val="001A31B6"/>
    <w:rsid w:val="001A42B4"/>
    <w:rsid w:val="001A58FE"/>
    <w:rsid w:val="001A655A"/>
    <w:rsid w:val="001A6A21"/>
    <w:rsid w:val="001B066F"/>
    <w:rsid w:val="001B6369"/>
    <w:rsid w:val="001B6D83"/>
    <w:rsid w:val="001B7A38"/>
    <w:rsid w:val="001C1DA5"/>
    <w:rsid w:val="001C3C63"/>
    <w:rsid w:val="001C59B4"/>
    <w:rsid w:val="001C65A4"/>
    <w:rsid w:val="001C66FD"/>
    <w:rsid w:val="001D5D09"/>
    <w:rsid w:val="001D6503"/>
    <w:rsid w:val="001D678E"/>
    <w:rsid w:val="001D7C83"/>
    <w:rsid w:val="001E168E"/>
    <w:rsid w:val="001E1FE5"/>
    <w:rsid w:val="001E495D"/>
    <w:rsid w:val="001E794B"/>
    <w:rsid w:val="001E7C68"/>
    <w:rsid w:val="001F0CFE"/>
    <w:rsid w:val="001F4EE5"/>
    <w:rsid w:val="001F5458"/>
    <w:rsid w:val="001F759C"/>
    <w:rsid w:val="001F7E5A"/>
    <w:rsid w:val="00200226"/>
    <w:rsid w:val="00201468"/>
    <w:rsid w:val="002035F7"/>
    <w:rsid w:val="00204EFE"/>
    <w:rsid w:val="002064C9"/>
    <w:rsid w:val="00206D68"/>
    <w:rsid w:val="00207A63"/>
    <w:rsid w:val="0021358D"/>
    <w:rsid w:val="002157B1"/>
    <w:rsid w:val="0021702E"/>
    <w:rsid w:val="002175BA"/>
    <w:rsid w:val="00220A4D"/>
    <w:rsid w:val="002218A6"/>
    <w:rsid w:val="00223FA7"/>
    <w:rsid w:val="002241B6"/>
    <w:rsid w:val="0023339E"/>
    <w:rsid w:val="00234A78"/>
    <w:rsid w:val="0023701C"/>
    <w:rsid w:val="00241A86"/>
    <w:rsid w:val="002422AB"/>
    <w:rsid w:val="0024421E"/>
    <w:rsid w:val="002444C4"/>
    <w:rsid w:val="002451C4"/>
    <w:rsid w:val="00245A47"/>
    <w:rsid w:val="00247EEF"/>
    <w:rsid w:val="00251081"/>
    <w:rsid w:val="002515F9"/>
    <w:rsid w:val="00253509"/>
    <w:rsid w:val="00253979"/>
    <w:rsid w:val="00254175"/>
    <w:rsid w:val="00261EF9"/>
    <w:rsid w:val="002625F2"/>
    <w:rsid w:val="00264A9B"/>
    <w:rsid w:val="00264B68"/>
    <w:rsid w:val="0026640C"/>
    <w:rsid w:val="00267EED"/>
    <w:rsid w:val="00273979"/>
    <w:rsid w:val="00273E86"/>
    <w:rsid w:val="002742F3"/>
    <w:rsid w:val="002743C2"/>
    <w:rsid w:val="00275087"/>
    <w:rsid w:val="0027541B"/>
    <w:rsid w:val="00276A35"/>
    <w:rsid w:val="00276F60"/>
    <w:rsid w:val="00277120"/>
    <w:rsid w:val="00277376"/>
    <w:rsid w:val="002814D2"/>
    <w:rsid w:val="00281B40"/>
    <w:rsid w:val="00281CF8"/>
    <w:rsid w:val="00284843"/>
    <w:rsid w:val="00293855"/>
    <w:rsid w:val="002938D9"/>
    <w:rsid w:val="00293A64"/>
    <w:rsid w:val="00293BE6"/>
    <w:rsid w:val="00295A5D"/>
    <w:rsid w:val="002961B0"/>
    <w:rsid w:val="00296316"/>
    <w:rsid w:val="002A1D97"/>
    <w:rsid w:val="002A269A"/>
    <w:rsid w:val="002A289C"/>
    <w:rsid w:val="002A31F2"/>
    <w:rsid w:val="002A3334"/>
    <w:rsid w:val="002A4496"/>
    <w:rsid w:val="002A545A"/>
    <w:rsid w:val="002A62FD"/>
    <w:rsid w:val="002B0A48"/>
    <w:rsid w:val="002B0D33"/>
    <w:rsid w:val="002B1080"/>
    <w:rsid w:val="002B10A7"/>
    <w:rsid w:val="002B3FBB"/>
    <w:rsid w:val="002B4DF9"/>
    <w:rsid w:val="002B54A1"/>
    <w:rsid w:val="002B66D2"/>
    <w:rsid w:val="002B6993"/>
    <w:rsid w:val="002B69EA"/>
    <w:rsid w:val="002B7193"/>
    <w:rsid w:val="002B7B4D"/>
    <w:rsid w:val="002C03AC"/>
    <w:rsid w:val="002C1DF5"/>
    <w:rsid w:val="002C3B35"/>
    <w:rsid w:val="002C401E"/>
    <w:rsid w:val="002C64A2"/>
    <w:rsid w:val="002E049D"/>
    <w:rsid w:val="002E12AF"/>
    <w:rsid w:val="002E1B9C"/>
    <w:rsid w:val="002E1E50"/>
    <w:rsid w:val="002E37F2"/>
    <w:rsid w:val="002E5994"/>
    <w:rsid w:val="002E64F3"/>
    <w:rsid w:val="002E7013"/>
    <w:rsid w:val="002F2024"/>
    <w:rsid w:val="002F34D7"/>
    <w:rsid w:val="002F462B"/>
    <w:rsid w:val="002F7436"/>
    <w:rsid w:val="00302973"/>
    <w:rsid w:val="00303341"/>
    <w:rsid w:val="00305909"/>
    <w:rsid w:val="003109EF"/>
    <w:rsid w:val="00310B5B"/>
    <w:rsid w:val="003148FE"/>
    <w:rsid w:val="0031502B"/>
    <w:rsid w:val="003150EE"/>
    <w:rsid w:val="003204A0"/>
    <w:rsid w:val="00322006"/>
    <w:rsid w:val="00323420"/>
    <w:rsid w:val="00324A95"/>
    <w:rsid w:val="00325755"/>
    <w:rsid w:val="0032635D"/>
    <w:rsid w:val="003263DB"/>
    <w:rsid w:val="00326F5F"/>
    <w:rsid w:val="003274CF"/>
    <w:rsid w:val="00330202"/>
    <w:rsid w:val="003305AB"/>
    <w:rsid w:val="00330A8C"/>
    <w:rsid w:val="003321E8"/>
    <w:rsid w:val="0033469C"/>
    <w:rsid w:val="0033491C"/>
    <w:rsid w:val="00334A19"/>
    <w:rsid w:val="00334D3E"/>
    <w:rsid w:val="00337977"/>
    <w:rsid w:val="00340A5C"/>
    <w:rsid w:val="00340C36"/>
    <w:rsid w:val="00343411"/>
    <w:rsid w:val="00350B67"/>
    <w:rsid w:val="003537E4"/>
    <w:rsid w:val="00353BEB"/>
    <w:rsid w:val="00353F80"/>
    <w:rsid w:val="003550C7"/>
    <w:rsid w:val="00355FAE"/>
    <w:rsid w:val="00357D0D"/>
    <w:rsid w:val="00362181"/>
    <w:rsid w:val="003637CF"/>
    <w:rsid w:val="00364536"/>
    <w:rsid w:val="00365B40"/>
    <w:rsid w:val="003671CC"/>
    <w:rsid w:val="003673AD"/>
    <w:rsid w:val="003673EB"/>
    <w:rsid w:val="003678E1"/>
    <w:rsid w:val="003719DC"/>
    <w:rsid w:val="00372E7D"/>
    <w:rsid w:val="00372FD1"/>
    <w:rsid w:val="00373F01"/>
    <w:rsid w:val="00376B2C"/>
    <w:rsid w:val="00377E3F"/>
    <w:rsid w:val="00380A31"/>
    <w:rsid w:val="00381388"/>
    <w:rsid w:val="003822AC"/>
    <w:rsid w:val="003829C6"/>
    <w:rsid w:val="00383633"/>
    <w:rsid w:val="00384892"/>
    <w:rsid w:val="00384FC6"/>
    <w:rsid w:val="00385F92"/>
    <w:rsid w:val="00387AAD"/>
    <w:rsid w:val="00393291"/>
    <w:rsid w:val="00394DD9"/>
    <w:rsid w:val="0039513B"/>
    <w:rsid w:val="0039754A"/>
    <w:rsid w:val="0039755B"/>
    <w:rsid w:val="003A2212"/>
    <w:rsid w:val="003A45D5"/>
    <w:rsid w:val="003A5219"/>
    <w:rsid w:val="003A546D"/>
    <w:rsid w:val="003A5646"/>
    <w:rsid w:val="003A608E"/>
    <w:rsid w:val="003B1559"/>
    <w:rsid w:val="003B2CF1"/>
    <w:rsid w:val="003B4361"/>
    <w:rsid w:val="003B5E0E"/>
    <w:rsid w:val="003C2939"/>
    <w:rsid w:val="003C3913"/>
    <w:rsid w:val="003C3DF0"/>
    <w:rsid w:val="003C46C0"/>
    <w:rsid w:val="003C6A54"/>
    <w:rsid w:val="003C6C59"/>
    <w:rsid w:val="003D3017"/>
    <w:rsid w:val="003D3744"/>
    <w:rsid w:val="003D37A5"/>
    <w:rsid w:val="003D4C20"/>
    <w:rsid w:val="003D5915"/>
    <w:rsid w:val="003D656D"/>
    <w:rsid w:val="003D6946"/>
    <w:rsid w:val="003D7B6D"/>
    <w:rsid w:val="003E01AA"/>
    <w:rsid w:val="003E0487"/>
    <w:rsid w:val="003E23D1"/>
    <w:rsid w:val="003E3D54"/>
    <w:rsid w:val="003E4993"/>
    <w:rsid w:val="003E4B9F"/>
    <w:rsid w:val="003E5270"/>
    <w:rsid w:val="003E7142"/>
    <w:rsid w:val="003F17D1"/>
    <w:rsid w:val="003F3873"/>
    <w:rsid w:val="0040069F"/>
    <w:rsid w:val="004008D9"/>
    <w:rsid w:val="00400B7D"/>
    <w:rsid w:val="00400C46"/>
    <w:rsid w:val="00401388"/>
    <w:rsid w:val="004022C6"/>
    <w:rsid w:val="00404D8A"/>
    <w:rsid w:val="004073FE"/>
    <w:rsid w:val="004107D7"/>
    <w:rsid w:val="0041229E"/>
    <w:rsid w:val="004122C0"/>
    <w:rsid w:val="004150AF"/>
    <w:rsid w:val="00415760"/>
    <w:rsid w:val="00415F10"/>
    <w:rsid w:val="004227CE"/>
    <w:rsid w:val="004230D8"/>
    <w:rsid w:val="00424195"/>
    <w:rsid w:val="0042512C"/>
    <w:rsid w:val="00425E9B"/>
    <w:rsid w:val="00427C55"/>
    <w:rsid w:val="00427FED"/>
    <w:rsid w:val="00431B8B"/>
    <w:rsid w:val="00431CF6"/>
    <w:rsid w:val="00432361"/>
    <w:rsid w:val="00432AA2"/>
    <w:rsid w:val="00434B5B"/>
    <w:rsid w:val="00434DF6"/>
    <w:rsid w:val="00436230"/>
    <w:rsid w:val="00442F4B"/>
    <w:rsid w:val="0044349F"/>
    <w:rsid w:val="00445191"/>
    <w:rsid w:val="0044555D"/>
    <w:rsid w:val="004455C8"/>
    <w:rsid w:val="00445F88"/>
    <w:rsid w:val="004533F5"/>
    <w:rsid w:val="0045370D"/>
    <w:rsid w:val="00456A1A"/>
    <w:rsid w:val="00456F1E"/>
    <w:rsid w:val="004570FF"/>
    <w:rsid w:val="004574A0"/>
    <w:rsid w:val="00460AF1"/>
    <w:rsid w:val="00461513"/>
    <w:rsid w:val="00462CC6"/>
    <w:rsid w:val="004631E7"/>
    <w:rsid w:val="004644B6"/>
    <w:rsid w:val="004646E8"/>
    <w:rsid w:val="0046549B"/>
    <w:rsid w:val="004664D7"/>
    <w:rsid w:val="0047341C"/>
    <w:rsid w:val="00473662"/>
    <w:rsid w:val="004755A2"/>
    <w:rsid w:val="0047567A"/>
    <w:rsid w:val="00477F3D"/>
    <w:rsid w:val="004825F9"/>
    <w:rsid w:val="004829AF"/>
    <w:rsid w:val="00483309"/>
    <w:rsid w:val="00484BF6"/>
    <w:rsid w:val="004855B6"/>
    <w:rsid w:val="00485669"/>
    <w:rsid w:val="00485771"/>
    <w:rsid w:val="004869F5"/>
    <w:rsid w:val="00487859"/>
    <w:rsid w:val="004902E6"/>
    <w:rsid w:val="00491BAD"/>
    <w:rsid w:val="00493306"/>
    <w:rsid w:val="00493644"/>
    <w:rsid w:val="00493B0F"/>
    <w:rsid w:val="00493B73"/>
    <w:rsid w:val="00493BD0"/>
    <w:rsid w:val="004970EC"/>
    <w:rsid w:val="004A1117"/>
    <w:rsid w:val="004A2624"/>
    <w:rsid w:val="004A3852"/>
    <w:rsid w:val="004A3D3E"/>
    <w:rsid w:val="004A55E5"/>
    <w:rsid w:val="004A5B03"/>
    <w:rsid w:val="004A637E"/>
    <w:rsid w:val="004B0324"/>
    <w:rsid w:val="004B0C21"/>
    <w:rsid w:val="004B1621"/>
    <w:rsid w:val="004B51B5"/>
    <w:rsid w:val="004B7A6F"/>
    <w:rsid w:val="004C0E03"/>
    <w:rsid w:val="004C4F74"/>
    <w:rsid w:val="004C5425"/>
    <w:rsid w:val="004C6225"/>
    <w:rsid w:val="004D0A80"/>
    <w:rsid w:val="004D151F"/>
    <w:rsid w:val="004D20EA"/>
    <w:rsid w:val="004D3B1F"/>
    <w:rsid w:val="004D6E23"/>
    <w:rsid w:val="004D749D"/>
    <w:rsid w:val="004E041E"/>
    <w:rsid w:val="004E0D37"/>
    <w:rsid w:val="004E20C1"/>
    <w:rsid w:val="004E2463"/>
    <w:rsid w:val="004E4375"/>
    <w:rsid w:val="004E4653"/>
    <w:rsid w:val="004E6872"/>
    <w:rsid w:val="004E6C0A"/>
    <w:rsid w:val="004F0E56"/>
    <w:rsid w:val="004F24C0"/>
    <w:rsid w:val="004F4892"/>
    <w:rsid w:val="004F4BA5"/>
    <w:rsid w:val="004F56F4"/>
    <w:rsid w:val="004F5D72"/>
    <w:rsid w:val="004F7949"/>
    <w:rsid w:val="004F7C2E"/>
    <w:rsid w:val="00500362"/>
    <w:rsid w:val="00500E67"/>
    <w:rsid w:val="00501650"/>
    <w:rsid w:val="00502020"/>
    <w:rsid w:val="0050242A"/>
    <w:rsid w:val="00502984"/>
    <w:rsid w:val="00503DCA"/>
    <w:rsid w:val="0050529C"/>
    <w:rsid w:val="0050771D"/>
    <w:rsid w:val="0051095D"/>
    <w:rsid w:val="005114C1"/>
    <w:rsid w:val="005117C6"/>
    <w:rsid w:val="005121A1"/>
    <w:rsid w:val="00514044"/>
    <w:rsid w:val="005149D5"/>
    <w:rsid w:val="00516490"/>
    <w:rsid w:val="00517A28"/>
    <w:rsid w:val="005206B3"/>
    <w:rsid w:val="00524A0C"/>
    <w:rsid w:val="00525827"/>
    <w:rsid w:val="0052593F"/>
    <w:rsid w:val="00526D61"/>
    <w:rsid w:val="00527BF6"/>
    <w:rsid w:val="00530502"/>
    <w:rsid w:val="005309FB"/>
    <w:rsid w:val="00530A5F"/>
    <w:rsid w:val="005327ED"/>
    <w:rsid w:val="00532E99"/>
    <w:rsid w:val="00533C55"/>
    <w:rsid w:val="0053430D"/>
    <w:rsid w:val="00535E6C"/>
    <w:rsid w:val="00537564"/>
    <w:rsid w:val="005403FA"/>
    <w:rsid w:val="005418E3"/>
    <w:rsid w:val="00543F2F"/>
    <w:rsid w:val="005449E2"/>
    <w:rsid w:val="00545BC0"/>
    <w:rsid w:val="00552270"/>
    <w:rsid w:val="00553D75"/>
    <w:rsid w:val="005540E4"/>
    <w:rsid w:val="0055571A"/>
    <w:rsid w:val="005559BD"/>
    <w:rsid w:val="0055677F"/>
    <w:rsid w:val="00557AE8"/>
    <w:rsid w:val="00557E3B"/>
    <w:rsid w:val="00557F33"/>
    <w:rsid w:val="00560001"/>
    <w:rsid w:val="00561FFB"/>
    <w:rsid w:val="00562370"/>
    <w:rsid w:val="005628C8"/>
    <w:rsid w:val="005631BD"/>
    <w:rsid w:val="00564FB3"/>
    <w:rsid w:val="005676EB"/>
    <w:rsid w:val="005706CE"/>
    <w:rsid w:val="005719BA"/>
    <w:rsid w:val="00572A37"/>
    <w:rsid w:val="00576EA3"/>
    <w:rsid w:val="00577E36"/>
    <w:rsid w:val="0058111E"/>
    <w:rsid w:val="005867C2"/>
    <w:rsid w:val="00586A6D"/>
    <w:rsid w:val="00590019"/>
    <w:rsid w:val="00590CCA"/>
    <w:rsid w:val="00592E75"/>
    <w:rsid w:val="0059340F"/>
    <w:rsid w:val="005938AF"/>
    <w:rsid w:val="00593AFE"/>
    <w:rsid w:val="005959D1"/>
    <w:rsid w:val="00597957"/>
    <w:rsid w:val="00597D9E"/>
    <w:rsid w:val="00597EF9"/>
    <w:rsid w:val="005A28DC"/>
    <w:rsid w:val="005B01C3"/>
    <w:rsid w:val="005B2853"/>
    <w:rsid w:val="005B2907"/>
    <w:rsid w:val="005B2C79"/>
    <w:rsid w:val="005B3F08"/>
    <w:rsid w:val="005B3FB4"/>
    <w:rsid w:val="005B4B2D"/>
    <w:rsid w:val="005B58CE"/>
    <w:rsid w:val="005B7FE1"/>
    <w:rsid w:val="005C0ECC"/>
    <w:rsid w:val="005C1C63"/>
    <w:rsid w:val="005C3DE5"/>
    <w:rsid w:val="005C5D09"/>
    <w:rsid w:val="005C6351"/>
    <w:rsid w:val="005C699B"/>
    <w:rsid w:val="005C7125"/>
    <w:rsid w:val="005C755D"/>
    <w:rsid w:val="005D0F5E"/>
    <w:rsid w:val="005D10E4"/>
    <w:rsid w:val="005D2155"/>
    <w:rsid w:val="005D2A76"/>
    <w:rsid w:val="005D3C87"/>
    <w:rsid w:val="005D46F5"/>
    <w:rsid w:val="005D7686"/>
    <w:rsid w:val="005D7E12"/>
    <w:rsid w:val="005D7E87"/>
    <w:rsid w:val="005E2685"/>
    <w:rsid w:val="005E2A37"/>
    <w:rsid w:val="005E415F"/>
    <w:rsid w:val="005E5147"/>
    <w:rsid w:val="005E5CFB"/>
    <w:rsid w:val="005F0B32"/>
    <w:rsid w:val="005F3FE7"/>
    <w:rsid w:val="005F515A"/>
    <w:rsid w:val="00600D87"/>
    <w:rsid w:val="0060144A"/>
    <w:rsid w:val="00604405"/>
    <w:rsid w:val="00605C34"/>
    <w:rsid w:val="00611750"/>
    <w:rsid w:val="00611794"/>
    <w:rsid w:val="00611BEF"/>
    <w:rsid w:val="00612724"/>
    <w:rsid w:val="00615BE7"/>
    <w:rsid w:val="0061611A"/>
    <w:rsid w:val="006172A9"/>
    <w:rsid w:val="0061768D"/>
    <w:rsid w:val="00617CA5"/>
    <w:rsid w:val="0062218A"/>
    <w:rsid w:val="00622DB9"/>
    <w:rsid w:val="00624AD1"/>
    <w:rsid w:val="0062583E"/>
    <w:rsid w:val="0062637E"/>
    <w:rsid w:val="00627B13"/>
    <w:rsid w:val="0063266E"/>
    <w:rsid w:val="0063269F"/>
    <w:rsid w:val="00632930"/>
    <w:rsid w:val="006354DF"/>
    <w:rsid w:val="00636CFB"/>
    <w:rsid w:val="0063700C"/>
    <w:rsid w:val="006423FC"/>
    <w:rsid w:val="0064259D"/>
    <w:rsid w:val="006429F5"/>
    <w:rsid w:val="00645E1F"/>
    <w:rsid w:val="00646BE6"/>
    <w:rsid w:val="00650935"/>
    <w:rsid w:val="006511A3"/>
    <w:rsid w:val="0065242D"/>
    <w:rsid w:val="006559C8"/>
    <w:rsid w:val="00656082"/>
    <w:rsid w:val="00656333"/>
    <w:rsid w:val="0066011C"/>
    <w:rsid w:val="00660D8D"/>
    <w:rsid w:val="0066251C"/>
    <w:rsid w:val="006629AD"/>
    <w:rsid w:val="0066398E"/>
    <w:rsid w:val="00663AC7"/>
    <w:rsid w:val="00663D27"/>
    <w:rsid w:val="00664513"/>
    <w:rsid w:val="0066451D"/>
    <w:rsid w:val="0066581B"/>
    <w:rsid w:val="00666B5C"/>
    <w:rsid w:val="006705AF"/>
    <w:rsid w:val="0067127D"/>
    <w:rsid w:val="00671460"/>
    <w:rsid w:val="0067354D"/>
    <w:rsid w:val="0067497E"/>
    <w:rsid w:val="006758FD"/>
    <w:rsid w:val="00677422"/>
    <w:rsid w:val="00680161"/>
    <w:rsid w:val="00680648"/>
    <w:rsid w:val="0068087D"/>
    <w:rsid w:val="006811D0"/>
    <w:rsid w:val="00682526"/>
    <w:rsid w:val="006829A9"/>
    <w:rsid w:val="00684813"/>
    <w:rsid w:val="00684A0B"/>
    <w:rsid w:val="00684E94"/>
    <w:rsid w:val="00685262"/>
    <w:rsid w:val="00686966"/>
    <w:rsid w:val="00687B88"/>
    <w:rsid w:val="0069162B"/>
    <w:rsid w:val="00692600"/>
    <w:rsid w:val="00692FA3"/>
    <w:rsid w:val="006952DC"/>
    <w:rsid w:val="00695B07"/>
    <w:rsid w:val="006960CD"/>
    <w:rsid w:val="006964C0"/>
    <w:rsid w:val="0069748D"/>
    <w:rsid w:val="00697847"/>
    <w:rsid w:val="006A0AA5"/>
    <w:rsid w:val="006A107C"/>
    <w:rsid w:val="006A3731"/>
    <w:rsid w:val="006A3FA2"/>
    <w:rsid w:val="006A429F"/>
    <w:rsid w:val="006A468A"/>
    <w:rsid w:val="006A5587"/>
    <w:rsid w:val="006A570E"/>
    <w:rsid w:val="006A5968"/>
    <w:rsid w:val="006B0A86"/>
    <w:rsid w:val="006B0B5E"/>
    <w:rsid w:val="006B0DCF"/>
    <w:rsid w:val="006B4969"/>
    <w:rsid w:val="006B6792"/>
    <w:rsid w:val="006C0FA4"/>
    <w:rsid w:val="006C2A88"/>
    <w:rsid w:val="006C4AED"/>
    <w:rsid w:val="006C4C83"/>
    <w:rsid w:val="006C5251"/>
    <w:rsid w:val="006D125E"/>
    <w:rsid w:val="006D74FE"/>
    <w:rsid w:val="006D7B15"/>
    <w:rsid w:val="006E12A4"/>
    <w:rsid w:val="006E1753"/>
    <w:rsid w:val="006E2192"/>
    <w:rsid w:val="006E2341"/>
    <w:rsid w:val="006E31FA"/>
    <w:rsid w:val="006E3B0C"/>
    <w:rsid w:val="006E5D8E"/>
    <w:rsid w:val="006E6AC4"/>
    <w:rsid w:val="006E71EB"/>
    <w:rsid w:val="006F072D"/>
    <w:rsid w:val="006F2038"/>
    <w:rsid w:val="006F3A0A"/>
    <w:rsid w:val="006F3F68"/>
    <w:rsid w:val="006F4170"/>
    <w:rsid w:val="006F604B"/>
    <w:rsid w:val="007005EC"/>
    <w:rsid w:val="00700A96"/>
    <w:rsid w:val="007014B9"/>
    <w:rsid w:val="0070783D"/>
    <w:rsid w:val="00707C75"/>
    <w:rsid w:val="007104B0"/>
    <w:rsid w:val="00710D52"/>
    <w:rsid w:val="007110D6"/>
    <w:rsid w:val="00711354"/>
    <w:rsid w:val="00711C98"/>
    <w:rsid w:val="007133D3"/>
    <w:rsid w:val="007174D8"/>
    <w:rsid w:val="00717DA6"/>
    <w:rsid w:val="00720449"/>
    <w:rsid w:val="0072133A"/>
    <w:rsid w:val="00723A93"/>
    <w:rsid w:val="0072504B"/>
    <w:rsid w:val="007268E7"/>
    <w:rsid w:val="00726C21"/>
    <w:rsid w:val="007314DD"/>
    <w:rsid w:val="00731D1A"/>
    <w:rsid w:val="00733E50"/>
    <w:rsid w:val="00734365"/>
    <w:rsid w:val="0073623C"/>
    <w:rsid w:val="007363D4"/>
    <w:rsid w:val="007369D9"/>
    <w:rsid w:val="00737BB3"/>
    <w:rsid w:val="00737E24"/>
    <w:rsid w:val="00737E86"/>
    <w:rsid w:val="007402B5"/>
    <w:rsid w:val="00741BA3"/>
    <w:rsid w:val="00742174"/>
    <w:rsid w:val="00743274"/>
    <w:rsid w:val="00746E2D"/>
    <w:rsid w:val="00747F22"/>
    <w:rsid w:val="00750785"/>
    <w:rsid w:val="007521B5"/>
    <w:rsid w:val="007529FA"/>
    <w:rsid w:val="00753014"/>
    <w:rsid w:val="00755BBC"/>
    <w:rsid w:val="007577C7"/>
    <w:rsid w:val="007614A5"/>
    <w:rsid w:val="007630E4"/>
    <w:rsid w:val="00764D36"/>
    <w:rsid w:val="00765611"/>
    <w:rsid w:val="007667AA"/>
    <w:rsid w:val="00766CAB"/>
    <w:rsid w:val="00771A96"/>
    <w:rsid w:val="00773426"/>
    <w:rsid w:val="0077410C"/>
    <w:rsid w:val="00775D44"/>
    <w:rsid w:val="00776363"/>
    <w:rsid w:val="0077760E"/>
    <w:rsid w:val="00781145"/>
    <w:rsid w:val="00783752"/>
    <w:rsid w:val="00784ACB"/>
    <w:rsid w:val="00785AD8"/>
    <w:rsid w:val="007872DE"/>
    <w:rsid w:val="00787859"/>
    <w:rsid w:val="0079218D"/>
    <w:rsid w:val="00792601"/>
    <w:rsid w:val="007949DE"/>
    <w:rsid w:val="007A02B3"/>
    <w:rsid w:val="007A1377"/>
    <w:rsid w:val="007A239F"/>
    <w:rsid w:val="007A6604"/>
    <w:rsid w:val="007B042D"/>
    <w:rsid w:val="007B104E"/>
    <w:rsid w:val="007B2279"/>
    <w:rsid w:val="007B244E"/>
    <w:rsid w:val="007B2958"/>
    <w:rsid w:val="007B2985"/>
    <w:rsid w:val="007B2A94"/>
    <w:rsid w:val="007B34AA"/>
    <w:rsid w:val="007B4ACA"/>
    <w:rsid w:val="007B58C9"/>
    <w:rsid w:val="007B6352"/>
    <w:rsid w:val="007B7D44"/>
    <w:rsid w:val="007B7FBA"/>
    <w:rsid w:val="007C0CC8"/>
    <w:rsid w:val="007C3B65"/>
    <w:rsid w:val="007C45F9"/>
    <w:rsid w:val="007C4E70"/>
    <w:rsid w:val="007D0989"/>
    <w:rsid w:val="007D159B"/>
    <w:rsid w:val="007D2E9C"/>
    <w:rsid w:val="007D2FE0"/>
    <w:rsid w:val="007D55C4"/>
    <w:rsid w:val="007D7283"/>
    <w:rsid w:val="007D7CE6"/>
    <w:rsid w:val="007E00BC"/>
    <w:rsid w:val="007E2C30"/>
    <w:rsid w:val="007E3E11"/>
    <w:rsid w:val="007E53DE"/>
    <w:rsid w:val="007E6304"/>
    <w:rsid w:val="007E774F"/>
    <w:rsid w:val="007F228E"/>
    <w:rsid w:val="007F4D86"/>
    <w:rsid w:val="007F56BB"/>
    <w:rsid w:val="007F6B60"/>
    <w:rsid w:val="00800277"/>
    <w:rsid w:val="008005D8"/>
    <w:rsid w:val="00800C4A"/>
    <w:rsid w:val="00802E99"/>
    <w:rsid w:val="00804B9D"/>
    <w:rsid w:val="00804E9C"/>
    <w:rsid w:val="00805219"/>
    <w:rsid w:val="00806324"/>
    <w:rsid w:val="00806D59"/>
    <w:rsid w:val="00806F62"/>
    <w:rsid w:val="00810920"/>
    <w:rsid w:val="00810921"/>
    <w:rsid w:val="00810C19"/>
    <w:rsid w:val="008134D8"/>
    <w:rsid w:val="00813643"/>
    <w:rsid w:val="008137F2"/>
    <w:rsid w:val="0081582C"/>
    <w:rsid w:val="008167F7"/>
    <w:rsid w:val="0082002B"/>
    <w:rsid w:val="008249EA"/>
    <w:rsid w:val="00825B60"/>
    <w:rsid w:val="008267BF"/>
    <w:rsid w:val="008273BA"/>
    <w:rsid w:val="0083066D"/>
    <w:rsid w:val="00830803"/>
    <w:rsid w:val="00832B5F"/>
    <w:rsid w:val="0083395E"/>
    <w:rsid w:val="00833E18"/>
    <w:rsid w:val="00834812"/>
    <w:rsid w:val="0083590F"/>
    <w:rsid w:val="008368C0"/>
    <w:rsid w:val="00841A02"/>
    <w:rsid w:val="00841F1B"/>
    <w:rsid w:val="008431B3"/>
    <w:rsid w:val="00844A53"/>
    <w:rsid w:val="00845564"/>
    <w:rsid w:val="0084649A"/>
    <w:rsid w:val="008468DB"/>
    <w:rsid w:val="0084747C"/>
    <w:rsid w:val="0085044B"/>
    <w:rsid w:val="0085077C"/>
    <w:rsid w:val="00852360"/>
    <w:rsid w:val="0085304D"/>
    <w:rsid w:val="00853B1E"/>
    <w:rsid w:val="0085440C"/>
    <w:rsid w:val="00856F7F"/>
    <w:rsid w:val="0086073F"/>
    <w:rsid w:val="00861B82"/>
    <w:rsid w:val="00862AC5"/>
    <w:rsid w:val="00867DF0"/>
    <w:rsid w:val="00870131"/>
    <w:rsid w:val="0087170C"/>
    <w:rsid w:val="0087195F"/>
    <w:rsid w:val="00871BA6"/>
    <w:rsid w:val="00872218"/>
    <w:rsid w:val="00876A00"/>
    <w:rsid w:val="00877C40"/>
    <w:rsid w:val="00880915"/>
    <w:rsid w:val="00880B87"/>
    <w:rsid w:val="00882032"/>
    <w:rsid w:val="00884DA5"/>
    <w:rsid w:val="00886516"/>
    <w:rsid w:val="008873A9"/>
    <w:rsid w:val="0089019E"/>
    <w:rsid w:val="008905B6"/>
    <w:rsid w:val="00890781"/>
    <w:rsid w:val="0089091E"/>
    <w:rsid w:val="008917FC"/>
    <w:rsid w:val="008928C5"/>
    <w:rsid w:val="008929B2"/>
    <w:rsid w:val="00892BF2"/>
    <w:rsid w:val="00892F97"/>
    <w:rsid w:val="0089338D"/>
    <w:rsid w:val="008A0C6C"/>
    <w:rsid w:val="008A2932"/>
    <w:rsid w:val="008A4807"/>
    <w:rsid w:val="008A4B30"/>
    <w:rsid w:val="008A4DE7"/>
    <w:rsid w:val="008A563F"/>
    <w:rsid w:val="008B2411"/>
    <w:rsid w:val="008B3589"/>
    <w:rsid w:val="008B4DF2"/>
    <w:rsid w:val="008B5748"/>
    <w:rsid w:val="008B60AC"/>
    <w:rsid w:val="008C1E28"/>
    <w:rsid w:val="008C50A3"/>
    <w:rsid w:val="008D2107"/>
    <w:rsid w:val="008D46DE"/>
    <w:rsid w:val="008D5714"/>
    <w:rsid w:val="008D5999"/>
    <w:rsid w:val="008D62A6"/>
    <w:rsid w:val="008D7947"/>
    <w:rsid w:val="008E1B5F"/>
    <w:rsid w:val="008E226B"/>
    <w:rsid w:val="008E2C26"/>
    <w:rsid w:val="008E2DBD"/>
    <w:rsid w:val="008E4CC9"/>
    <w:rsid w:val="008E51F1"/>
    <w:rsid w:val="008E56AD"/>
    <w:rsid w:val="008E7AAD"/>
    <w:rsid w:val="008F054F"/>
    <w:rsid w:val="008F0B62"/>
    <w:rsid w:val="008F0DC6"/>
    <w:rsid w:val="008F377E"/>
    <w:rsid w:val="008F3F8C"/>
    <w:rsid w:val="0090090B"/>
    <w:rsid w:val="00903B28"/>
    <w:rsid w:val="0090409F"/>
    <w:rsid w:val="0090465D"/>
    <w:rsid w:val="00910B7E"/>
    <w:rsid w:val="009121B7"/>
    <w:rsid w:val="00913116"/>
    <w:rsid w:val="009155AC"/>
    <w:rsid w:val="0091621B"/>
    <w:rsid w:val="00916E29"/>
    <w:rsid w:val="00917937"/>
    <w:rsid w:val="00917A20"/>
    <w:rsid w:val="00920BE0"/>
    <w:rsid w:val="00920C50"/>
    <w:rsid w:val="009223D1"/>
    <w:rsid w:val="009247A0"/>
    <w:rsid w:val="00924D7D"/>
    <w:rsid w:val="0092505A"/>
    <w:rsid w:val="00925DF1"/>
    <w:rsid w:val="00927798"/>
    <w:rsid w:val="00931413"/>
    <w:rsid w:val="00934480"/>
    <w:rsid w:val="00934B91"/>
    <w:rsid w:val="00936C7A"/>
    <w:rsid w:val="00937288"/>
    <w:rsid w:val="00945062"/>
    <w:rsid w:val="009473C1"/>
    <w:rsid w:val="0094799B"/>
    <w:rsid w:val="009516B2"/>
    <w:rsid w:val="009528A0"/>
    <w:rsid w:val="0095296C"/>
    <w:rsid w:val="00953931"/>
    <w:rsid w:val="009576C1"/>
    <w:rsid w:val="009616BC"/>
    <w:rsid w:val="00962076"/>
    <w:rsid w:val="00962105"/>
    <w:rsid w:val="0096280F"/>
    <w:rsid w:val="00964D82"/>
    <w:rsid w:val="00965747"/>
    <w:rsid w:val="009657CC"/>
    <w:rsid w:val="00965F2E"/>
    <w:rsid w:val="00966845"/>
    <w:rsid w:val="00970A77"/>
    <w:rsid w:val="00971CDC"/>
    <w:rsid w:val="00974D51"/>
    <w:rsid w:val="0097600D"/>
    <w:rsid w:val="00976525"/>
    <w:rsid w:val="0098097B"/>
    <w:rsid w:val="00981186"/>
    <w:rsid w:val="009813C2"/>
    <w:rsid w:val="00981770"/>
    <w:rsid w:val="009832B0"/>
    <w:rsid w:val="00983950"/>
    <w:rsid w:val="00983B2C"/>
    <w:rsid w:val="00984429"/>
    <w:rsid w:val="009847AF"/>
    <w:rsid w:val="00985DE6"/>
    <w:rsid w:val="00985EC1"/>
    <w:rsid w:val="009864DE"/>
    <w:rsid w:val="009868CF"/>
    <w:rsid w:val="0098691F"/>
    <w:rsid w:val="00987C87"/>
    <w:rsid w:val="0099064B"/>
    <w:rsid w:val="00991D0A"/>
    <w:rsid w:val="00993A07"/>
    <w:rsid w:val="009954FF"/>
    <w:rsid w:val="0099700E"/>
    <w:rsid w:val="009A0989"/>
    <w:rsid w:val="009A1D02"/>
    <w:rsid w:val="009A258F"/>
    <w:rsid w:val="009A30A4"/>
    <w:rsid w:val="009A3B3A"/>
    <w:rsid w:val="009B0DA6"/>
    <w:rsid w:val="009B2CC5"/>
    <w:rsid w:val="009B5983"/>
    <w:rsid w:val="009B680D"/>
    <w:rsid w:val="009B6D12"/>
    <w:rsid w:val="009B73AB"/>
    <w:rsid w:val="009B7714"/>
    <w:rsid w:val="009C0EC3"/>
    <w:rsid w:val="009C1589"/>
    <w:rsid w:val="009C39A4"/>
    <w:rsid w:val="009C3BC9"/>
    <w:rsid w:val="009C449E"/>
    <w:rsid w:val="009C59AE"/>
    <w:rsid w:val="009C59F5"/>
    <w:rsid w:val="009C6A5A"/>
    <w:rsid w:val="009C79C7"/>
    <w:rsid w:val="009C79F0"/>
    <w:rsid w:val="009D0A8D"/>
    <w:rsid w:val="009D0EFA"/>
    <w:rsid w:val="009D0FF8"/>
    <w:rsid w:val="009D197F"/>
    <w:rsid w:val="009D2B44"/>
    <w:rsid w:val="009D3816"/>
    <w:rsid w:val="009D3914"/>
    <w:rsid w:val="009D5378"/>
    <w:rsid w:val="009E0345"/>
    <w:rsid w:val="009E04B3"/>
    <w:rsid w:val="009E1ABD"/>
    <w:rsid w:val="009E26B0"/>
    <w:rsid w:val="009E2E47"/>
    <w:rsid w:val="009E2F9E"/>
    <w:rsid w:val="009E5127"/>
    <w:rsid w:val="009E575D"/>
    <w:rsid w:val="009E74D9"/>
    <w:rsid w:val="009E7C7C"/>
    <w:rsid w:val="009F1238"/>
    <w:rsid w:val="009F248F"/>
    <w:rsid w:val="009F3027"/>
    <w:rsid w:val="009F3263"/>
    <w:rsid w:val="009F42D4"/>
    <w:rsid w:val="009F6FDF"/>
    <w:rsid w:val="009F7674"/>
    <w:rsid w:val="009F78C5"/>
    <w:rsid w:val="009F7984"/>
    <w:rsid w:val="009F7B4A"/>
    <w:rsid w:val="00A05792"/>
    <w:rsid w:val="00A1037C"/>
    <w:rsid w:val="00A10B00"/>
    <w:rsid w:val="00A10B0C"/>
    <w:rsid w:val="00A10E47"/>
    <w:rsid w:val="00A10EF6"/>
    <w:rsid w:val="00A1108F"/>
    <w:rsid w:val="00A115D1"/>
    <w:rsid w:val="00A11798"/>
    <w:rsid w:val="00A12E47"/>
    <w:rsid w:val="00A15BD0"/>
    <w:rsid w:val="00A163F5"/>
    <w:rsid w:val="00A16664"/>
    <w:rsid w:val="00A16F92"/>
    <w:rsid w:val="00A17166"/>
    <w:rsid w:val="00A17A19"/>
    <w:rsid w:val="00A20070"/>
    <w:rsid w:val="00A20EC3"/>
    <w:rsid w:val="00A21C50"/>
    <w:rsid w:val="00A2240E"/>
    <w:rsid w:val="00A23927"/>
    <w:rsid w:val="00A26A91"/>
    <w:rsid w:val="00A27A43"/>
    <w:rsid w:val="00A30028"/>
    <w:rsid w:val="00A30E74"/>
    <w:rsid w:val="00A3227E"/>
    <w:rsid w:val="00A35C37"/>
    <w:rsid w:val="00A363B6"/>
    <w:rsid w:val="00A3687F"/>
    <w:rsid w:val="00A36D6A"/>
    <w:rsid w:val="00A371C0"/>
    <w:rsid w:val="00A37B06"/>
    <w:rsid w:val="00A37D97"/>
    <w:rsid w:val="00A37DB4"/>
    <w:rsid w:val="00A424BF"/>
    <w:rsid w:val="00A43D4C"/>
    <w:rsid w:val="00A45ECB"/>
    <w:rsid w:val="00A46014"/>
    <w:rsid w:val="00A46A5E"/>
    <w:rsid w:val="00A50186"/>
    <w:rsid w:val="00A504D5"/>
    <w:rsid w:val="00A50EEE"/>
    <w:rsid w:val="00A5138A"/>
    <w:rsid w:val="00A51436"/>
    <w:rsid w:val="00A51548"/>
    <w:rsid w:val="00A520B9"/>
    <w:rsid w:val="00A5217B"/>
    <w:rsid w:val="00A522F3"/>
    <w:rsid w:val="00A52B91"/>
    <w:rsid w:val="00A53DB1"/>
    <w:rsid w:val="00A55B95"/>
    <w:rsid w:val="00A564D1"/>
    <w:rsid w:val="00A57BE9"/>
    <w:rsid w:val="00A60450"/>
    <w:rsid w:val="00A63321"/>
    <w:rsid w:val="00A669E2"/>
    <w:rsid w:val="00A66E8A"/>
    <w:rsid w:val="00A67700"/>
    <w:rsid w:val="00A709B6"/>
    <w:rsid w:val="00A70C31"/>
    <w:rsid w:val="00A71423"/>
    <w:rsid w:val="00A725CE"/>
    <w:rsid w:val="00A72B87"/>
    <w:rsid w:val="00A72C70"/>
    <w:rsid w:val="00A75E3F"/>
    <w:rsid w:val="00A76B74"/>
    <w:rsid w:val="00A76B8E"/>
    <w:rsid w:val="00A77049"/>
    <w:rsid w:val="00A80554"/>
    <w:rsid w:val="00A80DB2"/>
    <w:rsid w:val="00A8364A"/>
    <w:rsid w:val="00A85598"/>
    <w:rsid w:val="00A86129"/>
    <w:rsid w:val="00A863F1"/>
    <w:rsid w:val="00A908C0"/>
    <w:rsid w:val="00A91C72"/>
    <w:rsid w:val="00A91CB4"/>
    <w:rsid w:val="00A922AA"/>
    <w:rsid w:val="00A94278"/>
    <w:rsid w:val="00A962B5"/>
    <w:rsid w:val="00A977A8"/>
    <w:rsid w:val="00AA044F"/>
    <w:rsid w:val="00AA0D1E"/>
    <w:rsid w:val="00AA12F4"/>
    <w:rsid w:val="00AA2275"/>
    <w:rsid w:val="00AA2544"/>
    <w:rsid w:val="00AA2CAA"/>
    <w:rsid w:val="00AA4217"/>
    <w:rsid w:val="00AA598F"/>
    <w:rsid w:val="00AA5B67"/>
    <w:rsid w:val="00AB1241"/>
    <w:rsid w:val="00AB266E"/>
    <w:rsid w:val="00AB2EA4"/>
    <w:rsid w:val="00AB4FE0"/>
    <w:rsid w:val="00AB6570"/>
    <w:rsid w:val="00AC02DF"/>
    <w:rsid w:val="00AC32C0"/>
    <w:rsid w:val="00AC4793"/>
    <w:rsid w:val="00AC4919"/>
    <w:rsid w:val="00AC589D"/>
    <w:rsid w:val="00AC6E4C"/>
    <w:rsid w:val="00AC6F04"/>
    <w:rsid w:val="00AC7AE3"/>
    <w:rsid w:val="00AD0DBB"/>
    <w:rsid w:val="00AD0FA1"/>
    <w:rsid w:val="00AD1498"/>
    <w:rsid w:val="00AD18CA"/>
    <w:rsid w:val="00AD3625"/>
    <w:rsid w:val="00AD5A55"/>
    <w:rsid w:val="00AD6ECC"/>
    <w:rsid w:val="00AE09F9"/>
    <w:rsid w:val="00AE16CB"/>
    <w:rsid w:val="00AE1740"/>
    <w:rsid w:val="00AE1D4C"/>
    <w:rsid w:val="00AE6B0C"/>
    <w:rsid w:val="00AE7158"/>
    <w:rsid w:val="00AF0193"/>
    <w:rsid w:val="00AF1DE9"/>
    <w:rsid w:val="00AF2290"/>
    <w:rsid w:val="00AF2849"/>
    <w:rsid w:val="00AF3856"/>
    <w:rsid w:val="00AF3AB6"/>
    <w:rsid w:val="00AF4189"/>
    <w:rsid w:val="00AF4C17"/>
    <w:rsid w:val="00AF796A"/>
    <w:rsid w:val="00AF7AD8"/>
    <w:rsid w:val="00B0151F"/>
    <w:rsid w:val="00B02533"/>
    <w:rsid w:val="00B02F27"/>
    <w:rsid w:val="00B057C4"/>
    <w:rsid w:val="00B06031"/>
    <w:rsid w:val="00B07BD3"/>
    <w:rsid w:val="00B10B35"/>
    <w:rsid w:val="00B127FE"/>
    <w:rsid w:val="00B14290"/>
    <w:rsid w:val="00B15C3C"/>
    <w:rsid w:val="00B16499"/>
    <w:rsid w:val="00B1782B"/>
    <w:rsid w:val="00B17C98"/>
    <w:rsid w:val="00B20AC5"/>
    <w:rsid w:val="00B21331"/>
    <w:rsid w:val="00B21B26"/>
    <w:rsid w:val="00B2268A"/>
    <w:rsid w:val="00B2319C"/>
    <w:rsid w:val="00B24299"/>
    <w:rsid w:val="00B303E5"/>
    <w:rsid w:val="00B31C83"/>
    <w:rsid w:val="00B3450A"/>
    <w:rsid w:val="00B34A24"/>
    <w:rsid w:val="00B37B50"/>
    <w:rsid w:val="00B37EFA"/>
    <w:rsid w:val="00B40497"/>
    <w:rsid w:val="00B41FF1"/>
    <w:rsid w:val="00B430C8"/>
    <w:rsid w:val="00B437E7"/>
    <w:rsid w:val="00B43C87"/>
    <w:rsid w:val="00B43CD9"/>
    <w:rsid w:val="00B44D26"/>
    <w:rsid w:val="00B455AA"/>
    <w:rsid w:val="00B45E69"/>
    <w:rsid w:val="00B470D2"/>
    <w:rsid w:val="00B47E40"/>
    <w:rsid w:val="00B50B42"/>
    <w:rsid w:val="00B51442"/>
    <w:rsid w:val="00B521E2"/>
    <w:rsid w:val="00B52817"/>
    <w:rsid w:val="00B541F1"/>
    <w:rsid w:val="00B54207"/>
    <w:rsid w:val="00B543AC"/>
    <w:rsid w:val="00B54BA7"/>
    <w:rsid w:val="00B54D95"/>
    <w:rsid w:val="00B54F5F"/>
    <w:rsid w:val="00B55321"/>
    <w:rsid w:val="00B612A0"/>
    <w:rsid w:val="00B61378"/>
    <w:rsid w:val="00B62DA5"/>
    <w:rsid w:val="00B64438"/>
    <w:rsid w:val="00B65F78"/>
    <w:rsid w:val="00B66857"/>
    <w:rsid w:val="00B70760"/>
    <w:rsid w:val="00B7201F"/>
    <w:rsid w:val="00B72CA1"/>
    <w:rsid w:val="00B72F11"/>
    <w:rsid w:val="00B7320A"/>
    <w:rsid w:val="00B7321C"/>
    <w:rsid w:val="00B73A45"/>
    <w:rsid w:val="00B7432E"/>
    <w:rsid w:val="00B7531F"/>
    <w:rsid w:val="00B75A95"/>
    <w:rsid w:val="00B76464"/>
    <w:rsid w:val="00B800D6"/>
    <w:rsid w:val="00B83491"/>
    <w:rsid w:val="00B83F8B"/>
    <w:rsid w:val="00B84BF0"/>
    <w:rsid w:val="00B84EF4"/>
    <w:rsid w:val="00B86BD1"/>
    <w:rsid w:val="00B90845"/>
    <w:rsid w:val="00B90D6C"/>
    <w:rsid w:val="00B93022"/>
    <w:rsid w:val="00B94028"/>
    <w:rsid w:val="00B94CD8"/>
    <w:rsid w:val="00B96648"/>
    <w:rsid w:val="00BA1904"/>
    <w:rsid w:val="00BA19D8"/>
    <w:rsid w:val="00BA1A49"/>
    <w:rsid w:val="00BA2285"/>
    <w:rsid w:val="00BA2E8A"/>
    <w:rsid w:val="00BA4BA9"/>
    <w:rsid w:val="00BA584A"/>
    <w:rsid w:val="00BA7113"/>
    <w:rsid w:val="00BB312C"/>
    <w:rsid w:val="00BB568D"/>
    <w:rsid w:val="00BB582A"/>
    <w:rsid w:val="00BB706B"/>
    <w:rsid w:val="00BB70B8"/>
    <w:rsid w:val="00BC20BC"/>
    <w:rsid w:val="00BC279B"/>
    <w:rsid w:val="00BC31F4"/>
    <w:rsid w:val="00BC59DD"/>
    <w:rsid w:val="00BC5AE0"/>
    <w:rsid w:val="00BC5B1F"/>
    <w:rsid w:val="00BC62C3"/>
    <w:rsid w:val="00BC6310"/>
    <w:rsid w:val="00BC6D34"/>
    <w:rsid w:val="00BC7CD1"/>
    <w:rsid w:val="00BD07F6"/>
    <w:rsid w:val="00BD2400"/>
    <w:rsid w:val="00BD6353"/>
    <w:rsid w:val="00BD79F2"/>
    <w:rsid w:val="00BD7BF4"/>
    <w:rsid w:val="00BE1A58"/>
    <w:rsid w:val="00BE28CB"/>
    <w:rsid w:val="00BE2D47"/>
    <w:rsid w:val="00BE442C"/>
    <w:rsid w:val="00BE491E"/>
    <w:rsid w:val="00BE603C"/>
    <w:rsid w:val="00BE6401"/>
    <w:rsid w:val="00BE6A95"/>
    <w:rsid w:val="00BE7DAB"/>
    <w:rsid w:val="00BE7DE1"/>
    <w:rsid w:val="00BF0C13"/>
    <w:rsid w:val="00BF17E3"/>
    <w:rsid w:val="00BF1B05"/>
    <w:rsid w:val="00BF1CA9"/>
    <w:rsid w:val="00BF5DEA"/>
    <w:rsid w:val="00BF6902"/>
    <w:rsid w:val="00C034A9"/>
    <w:rsid w:val="00C0424B"/>
    <w:rsid w:val="00C064EB"/>
    <w:rsid w:val="00C071AB"/>
    <w:rsid w:val="00C07591"/>
    <w:rsid w:val="00C07AD5"/>
    <w:rsid w:val="00C10944"/>
    <w:rsid w:val="00C1096E"/>
    <w:rsid w:val="00C112C3"/>
    <w:rsid w:val="00C126AE"/>
    <w:rsid w:val="00C13470"/>
    <w:rsid w:val="00C16A89"/>
    <w:rsid w:val="00C2283D"/>
    <w:rsid w:val="00C23157"/>
    <w:rsid w:val="00C23AF8"/>
    <w:rsid w:val="00C249B8"/>
    <w:rsid w:val="00C2547D"/>
    <w:rsid w:val="00C2736D"/>
    <w:rsid w:val="00C30578"/>
    <w:rsid w:val="00C30604"/>
    <w:rsid w:val="00C32E43"/>
    <w:rsid w:val="00C32EAE"/>
    <w:rsid w:val="00C3571C"/>
    <w:rsid w:val="00C3762F"/>
    <w:rsid w:val="00C4211D"/>
    <w:rsid w:val="00C43F55"/>
    <w:rsid w:val="00C44424"/>
    <w:rsid w:val="00C4446C"/>
    <w:rsid w:val="00C452A5"/>
    <w:rsid w:val="00C4623F"/>
    <w:rsid w:val="00C4717D"/>
    <w:rsid w:val="00C52021"/>
    <w:rsid w:val="00C53362"/>
    <w:rsid w:val="00C54B4A"/>
    <w:rsid w:val="00C54C7A"/>
    <w:rsid w:val="00C55F01"/>
    <w:rsid w:val="00C57E4D"/>
    <w:rsid w:val="00C6026E"/>
    <w:rsid w:val="00C62061"/>
    <w:rsid w:val="00C63CB6"/>
    <w:rsid w:val="00C65A1F"/>
    <w:rsid w:val="00C65A69"/>
    <w:rsid w:val="00C666A6"/>
    <w:rsid w:val="00C70FA7"/>
    <w:rsid w:val="00C73C03"/>
    <w:rsid w:val="00C745A0"/>
    <w:rsid w:val="00C74D86"/>
    <w:rsid w:val="00C77E80"/>
    <w:rsid w:val="00C827FD"/>
    <w:rsid w:val="00C853FF"/>
    <w:rsid w:val="00C8674E"/>
    <w:rsid w:val="00C86B0A"/>
    <w:rsid w:val="00C90495"/>
    <w:rsid w:val="00C925C6"/>
    <w:rsid w:val="00C928ED"/>
    <w:rsid w:val="00C935A6"/>
    <w:rsid w:val="00C93E54"/>
    <w:rsid w:val="00CA138D"/>
    <w:rsid w:val="00CA2C86"/>
    <w:rsid w:val="00CA35EA"/>
    <w:rsid w:val="00CA3ED3"/>
    <w:rsid w:val="00CA4DE1"/>
    <w:rsid w:val="00CA5413"/>
    <w:rsid w:val="00CA564B"/>
    <w:rsid w:val="00CA5C5A"/>
    <w:rsid w:val="00CA5EF7"/>
    <w:rsid w:val="00CA6E4A"/>
    <w:rsid w:val="00CA7782"/>
    <w:rsid w:val="00CB29E4"/>
    <w:rsid w:val="00CB4915"/>
    <w:rsid w:val="00CB4ABE"/>
    <w:rsid w:val="00CB7170"/>
    <w:rsid w:val="00CC0A72"/>
    <w:rsid w:val="00CC0CB1"/>
    <w:rsid w:val="00CC14E3"/>
    <w:rsid w:val="00CC26FB"/>
    <w:rsid w:val="00CC3257"/>
    <w:rsid w:val="00CC445F"/>
    <w:rsid w:val="00CC62D6"/>
    <w:rsid w:val="00CC73F2"/>
    <w:rsid w:val="00CD0DD3"/>
    <w:rsid w:val="00CD2DAD"/>
    <w:rsid w:val="00CD32F8"/>
    <w:rsid w:val="00CD3D2F"/>
    <w:rsid w:val="00CD678B"/>
    <w:rsid w:val="00CE0B29"/>
    <w:rsid w:val="00CE0EFD"/>
    <w:rsid w:val="00CE0F28"/>
    <w:rsid w:val="00CE6A13"/>
    <w:rsid w:val="00CF0F99"/>
    <w:rsid w:val="00CF161C"/>
    <w:rsid w:val="00CF46A6"/>
    <w:rsid w:val="00CF55AA"/>
    <w:rsid w:val="00CF7B0E"/>
    <w:rsid w:val="00CF7DD9"/>
    <w:rsid w:val="00D00390"/>
    <w:rsid w:val="00D00EB0"/>
    <w:rsid w:val="00D00F5A"/>
    <w:rsid w:val="00D03AE3"/>
    <w:rsid w:val="00D03E9C"/>
    <w:rsid w:val="00D055E8"/>
    <w:rsid w:val="00D0614B"/>
    <w:rsid w:val="00D102F4"/>
    <w:rsid w:val="00D129B5"/>
    <w:rsid w:val="00D1323E"/>
    <w:rsid w:val="00D141AC"/>
    <w:rsid w:val="00D14474"/>
    <w:rsid w:val="00D15483"/>
    <w:rsid w:val="00D15750"/>
    <w:rsid w:val="00D163B9"/>
    <w:rsid w:val="00D16DF9"/>
    <w:rsid w:val="00D170B8"/>
    <w:rsid w:val="00D236A2"/>
    <w:rsid w:val="00D244D6"/>
    <w:rsid w:val="00D24DE3"/>
    <w:rsid w:val="00D255DB"/>
    <w:rsid w:val="00D26433"/>
    <w:rsid w:val="00D27C33"/>
    <w:rsid w:val="00D32109"/>
    <w:rsid w:val="00D33BD5"/>
    <w:rsid w:val="00D37995"/>
    <w:rsid w:val="00D37CCD"/>
    <w:rsid w:val="00D4202B"/>
    <w:rsid w:val="00D4283A"/>
    <w:rsid w:val="00D428EB"/>
    <w:rsid w:val="00D4342D"/>
    <w:rsid w:val="00D47145"/>
    <w:rsid w:val="00D503B5"/>
    <w:rsid w:val="00D50489"/>
    <w:rsid w:val="00D506D1"/>
    <w:rsid w:val="00D53842"/>
    <w:rsid w:val="00D538A3"/>
    <w:rsid w:val="00D53C66"/>
    <w:rsid w:val="00D54815"/>
    <w:rsid w:val="00D54CB9"/>
    <w:rsid w:val="00D54DAB"/>
    <w:rsid w:val="00D563C9"/>
    <w:rsid w:val="00D5642C"/>
    <w:rsid w:val="00D569C9"/>
    <w:rsid w:val="00D57D21"/>
    <w:rsid w:val="00D61287"/>
    <w:rsid w:val="00D624F8"/>
    <w:rsid w:val="00D62534"/>
    <w:rsid w:val="00D62C1F"/>
    <w:rsid w:val="00D650D7"/>
    <w:rsid w:val="00D6514D"/>
    <w:rsid w:val="00D677D3"/>
    <w:rsid w:val="00D702A6"/>
    <w:rsid w:val="00D70AD3"/>
    <w:rsid w:val="00D70CA9"/>
    <w:rsid w:val="00D71173"/>
    <w:rsid w:val="00D71274"/>
    <w:rsid w:val="00D72A23"/>
    <w:rsid w:val="00D7327F"/>
    <w:rsid w:val="00D73991"/>
    <w:rsid w:val="00D74B3F"/>
    <w:rsid w:val="00D77392"/>
    <w:rsid w:val="00D81F39"/>
    <w:rsid w:val="00D84107"/>
    <w:rsid w:val="00D85304"/>
    <w:rsid w:val="00D85373"/>
    <w:rsid w:val="00D865E2"/>
    <w:rsid w:val="00D87E75"/>
    <w:rsid w:val="00D91AEB"/>
    <w:rsid w:val="00D928BD"/>
    <w:rsid w:val="00D92F8F"/>
    <w:rsid w:val="00D9382D"/>
    <w:rsid w:val="00D93B2C"/>
    <w:rsid w:val="00D9423A"/>
    <w:rsid w:val="00D94D1C"/>
    <w:rsid w:val="00D95E10"/>
    <w:rsid w:val="00D96781"/>
    <w:rsid w:val="00D96B74"/>
    <w:rsid w:val="00D972A9"/>
    <w:rsid w:val="00DA1E14"/>
    <w:rsid w:val="00DA4D1F"/>
    <w:rsid w:val="00DA5461"/>
    <w:rsid w:val="00DA6661"/>
    <w:rsid w:val="00DB21F8"/>
    <w:rsid w:val="00DB2230"/>
    <w:rsid w:val="00DB3AA0"/>
    <w:rsid w:val="00DB3E8F"/>
    <w:rsid w:val="00DB5864"/>
    <w:rsid w:val="00DB618B"/>
    <w:rsid w:val="00DB7904"/>
    <w:rsid w:val="00DC00C2"/>
    <w:rsid w:val="00DC4DDD"/>
    <w:rsid w:val="00DC5684"/>
    <w:rsid w:val="00DC650C"/>
    <w:rsid w:val="00DD0FBD"/>
    <w:rsid w:val="00DD1F4F"/>
    <w:rsid w:val="00DD36C8"/>
    <w:rsid w:val="00DD3A67"/>
    <w:rsid w:val="00DD5F9D"/>
    <w:rsid w:val="00DD6226"/>
    <w:rsid w:val="00DD677F"/>
    <w:rsid w:val="00DD707A"/>
    <w:rsid w:val="00DE0A5D"/>
    <w:rsid w:val="00DE2205"/>
    <w:rsid w:val="00DE2F40"/>
    <w:rsid w:val="00DE380C"/>
    <w:rsid w:val="00DE5B42"/>
    <w:rsid w:val="00DE6081"/>
    <w:rsid w:val="00DE6807"/>
    <w:rsid w:val="00DE7108"/>
    <w:rsid w:val="00DE750E"/>
    <w:rsid w:val="00DF079B"/>
    <w:rsid w:val="00DF1043"/>
    <w:rsid w:val="00DF1203"/>
    <w:rsid w:val="00DF1679"/>
    <w:rsid w:val="00DF1F47"/>
    <w:rsid w:val="00DF2A0B"/>
    <w:rsid w:val="00DF2D2F"/>
    <w:rsid w:val="00DF2DBB"/>
    <w:rsid w:val="00DF4009"/>
    <w:rsid w:val="00DF463A"/>
    <w:rsid w:val="00DF4ED6"/>
    <w:rsid w:val="00DF6A1B"/>
    <w:rsid w:val="00DF6EA1"/>
    <w:rsid w:val="00E00929"/>
    <w:rsid w:val="00E02102"/>
    <w:rsid w:val="00E03246"/>
    <w:rsid w:val="00E07F03"/>
    <w:rsid w:val="00E10EE1"/>
    <w:rsid w:val="00E17428"/>
    <w:rsid w:val="00E1752A"/>
    <w:rsid w:val="00E17EE6"/>
    <w:rsid w:val="00E20343"/>
    <w:rsid w:val="00E212C1"/>
    <w:rsid w:val="00E21FE4"/>
    <w:rsid w:val="00E24F0C"/>
    <w:rsid w:val="00E262DB"/>
    <w:rsid w:val="00E263C1"/>
    <w:rsid w:val="00E26B0E"/>
    <w:rsid w:val="00E27587"/>
    <w:rsid w:val="00E30AAA"/>
    <w:rsid w:val="00E318C6"/>
    <w:rsid w:val="00E326B7"/>
    <w:rsid w:val="00E33024"/>
    <w:rsid w:val="00E34E2E"/>
    <w:rsid w:val="00E350D9"/>
    <w:rsid w:val="00E35740"/>
    <w:rsid w:val="00E35D05"/>
    <w:rsid w:val="00E41842"/>
    <w:rsid w:val="00E4362D"/>
    <w:rsid w:val="00E43D85"/>
    <w:rsid w:val="00E46FAE"/>
    <w:rsid w:val="00E46FE0"/>
    <w:rsid w:val="00E4723E"/>
    <w:rsid w:val="00E476ED"/>
    <w:rsid w:val="00E519A8"/>
    <w:rsid w:val="00E51EFF"/>
    <w:rsid w:val="00E5203A"/>
    <w:rsid w:val="00E52501"/>
    <w:rsid w:val="00E52C4D"/>
    <w:rsid w:val="00E53750"/>
    <w:rsid w:val="00E53BD9"/>
    <w:rsid w:val="00E5469E"/>
    <w:rsid w:val="00E54C0C"/>
    <w:rsid w:val="00E5511A"/>
    <w:rsid w:val="00E56AD2"/>
    <w:rsid w:val="00E625EC"/>
    <w:rsid w:val="00E6403E"/>
    <w:rsid w:val="00E64F00"/>
    <w:rsid w:val="00E668F6"/>
    <w:rsid w:val="00E66FED"/>
    <w:rsid w:val="00E67563"/>
    <w:rsid w:val="00E70014"/>
    <w:rsid w:val="00E7013C"/>
    <w:rsid w:val="00E7027E"/>
    <w:rsid w:val="00E737B6"/>
    <w:rsid w:val="00E75574"/>
    <w:rsid w:val="00E75658"/>
    <w:rsid w:val="00E75BB1"/>
    <w:rsid w:val="00E76E76"/>
    <w:rsid w:val="00E773FB"/>
    <w:rsid w:val="00E8159C"/>
    <w:rsid w:val="00E82F11"/>
    <w:rsid w:val="00E838A0"/>
    <w:rsid w:val="00E83BCE"/>
    <w:rsid w:val="00E83EB8"/>
    <w:rsid w:val="00E84496"/>
    <w:rsid w:val="00E84D7E"/>
    <w:rsid w:val="00E85FD2"/>
    <w:rsid w:val="00E86675"/>
    <w:rsid w:val="00E872A2"/>
    <w:rsid w:val="00E87E6B"/>
    <w:rsid w:val="00E91A8F"/>
    <w:rsid w:val="00E92478"/>
    <w:rsid w:val="00E93848"/>
    <w:rsid w:val="00E945F7"/>
    <w:rsid w:val="00E95664"/>
    <w:rsid w:val="00E975E1"/>
    <w:rsid w:val="00E977F9"/>
    <w:rsid w:val="00EA06E2"/>
    <w:rsid w:val="00EA18B8"/>
    <w:rsid w:val="00EA2666"/>
    <w:rsid w:val="00EA3020"/>
    <w:rsid w:val="00EA3674"/>
    <w:rsid w:val="00EA3B31"/>
    <w:rsid w:val="00EA4C87"/>
    <w:rsid w:val="00EA5EF8"/>
    <w:rsid w:val="00EA63C5"/>
    <w:rsid w:val="00EA7742"/>
    <w:rsid w:val="00EB4582"/>
    <w:rsid w:val="00EB5132"/>
    <w:rsid w:val="00EB5245"/>
    <w:rsid w:val="00EB7C8B"/>
    <w:rsid w:val="00EC3EB7"/>
    <w:rsid w:val="00EC6425"/>
    <w:rsid w:val="00ED09A8"/>
    <w:rsid w:val="00ED18F2"/>
    <w:rsid w:val="00ED3A6A"/>
    <w:rsid w:val="00ED3D95"/>
    <w:rsid w:val="00ED4470"/>
    <w:rsid w:val="00ED5B61"/>
    <w:rsid w:val="00ED6C6C"/>
    <w:rsid w:val="00EE01BE"/>
    <w:rsid w:val="00EE0AEB"/>
    <w:rsid w:val="00EE123C"/>
    <w:rsid w:val="00EE16E8"/>
    <w:rsid w:val="00EE20A4"/>
    <w:rsid w:val="00EE3E5B"/>
    <w:rsid w:val="00EE4DEC"/>
    <w:rsid w:val="00EE667F"/>
    <w:rsid w:val="00EF0A7D"/>
    <w:rsid w:val="00EF2420"/>
    <w:rsid w:val="00EF59A5"/>
    <w:rsid w:val="00EF76B8"/>
    <w:rsid w:val="00EF7E0A"/>
    <w:rsid w:val="00F0355C"/>
    <w:rsid w:val="00F03EDA"/>
    <w:rsid w:val="00F06B9D"/>
    <w:rsid w:val="00F07816"/>
    <w:rsid w:val="00F10704"/>
    <w:rsid w:val="00F10D9A"/>
    <w:rsid w:val="00F12C37"/>
    <w:rsid w:val="00F12F1F"/>
    <w:rsid w:val="00F160A0"/>
    <w:rsid w:val="00F16C9E"/>
    <w:rsid w:val="00F210F5"/>
    <w:rsid w:val="00F21726"/>
    <w:rsid w:val="00F22EC4"/>
    <w:rsid w:val="00F245C2"/>
    <w:rsid w:val="00F24661"/>
    <w:rsid w:val="00F2468B"/>
    <w:rsid w:val="00F26C0F"/>
    <w:rsid w:val="00F27609"/>
    <w:rsid w:val="00F27CBB"/>
    <w:rsid w:val="00F30A88"/>
    <w:rsid w:val="00F33861"/>
    <w:rsid w:val="00F33ADD"/>
    <w:rsid w:val="00F34EBC"/>
    <w:rsid w:val="00F40E0B"/>
    <w:rsid w:val="00F43CCF"/>
    <w:rsid w:val="00F453D9"/>
    <w:rsid w:val="00F46DDE"/>
    <w:rsid w:val="00F4753A"/>
    <w:rsid w:val="00F52594"/>
    <w:rsid w:val="00F53377"/>
    <w:rsid w:val="00F53E91"/>
    <w:rsid w:val="00F5430D"/>
    <w:rsid w:val="00F54814"/>
    <w:rsid w:val="00F5595B"/>
    <w:rsid w:val="00F560D4"/>
    <w:rsid w:val="00F56641"/>
    <w:rsid w:val="00F57554"/>
    <w:rsid w:val="00F607F9"/>
    <w:rsid w:val="00F60A82"/>
    <w:rsid w:val="00F62933"/>
    <w:rsid w:val="00F64228"/>
    <w:rsid w:val="00F653D1"/>
    <w:rsid w:val="00F6724A"/>
    <w:rsid w:val="00F70166"/>
    <w:rsid w:val="00F717D6"/>
    <w:rsid w:val="00F718A0"/>
    <w:rsid w:val="00F72411"/>
    <w:rsid w:val="00F72933"/>
    <w:rsid w:val="00F72FED"/>
    <w:rsid w:val="00F73058"/>
    <w:rsid w:val="00F73501"/>
    <w:rsid w:val="00F7372F"/>
    <w:rsid w:val="00F748D5"/>
    <w:rsid w:val="00F81F89"/>
    <w:rsid w:val="00F834BC"/>
    <w:rsid w:val="00F83830"/>
    <w:rsid w:val="00F8386A"/>
    <w:rsid w:val="00F83AD1"/>
    <w:rsid w:val="00F84C34"/>
    <w:rsid w:val="00F8561C"/>
    <w:rsid w:val="00F85A22"/>
    <w:rsid w:val="00F85E7B"/>
    <w:rsid w:val="00F87BD8"/>
    <w:rsid w:val="00F94B8F"/>
    <w:rsid w:val="00F963B2"/>
    <w:rsid w:val="00F97656"/>
    <w:rsid w:val="00F97707"/>
    <w:rsid w:val="00FA0017"/>
    <w:rsid w:val="00FA0E77"/>
    <w:rsid w:val="00FA1F53"/>
    <w:rsid w:val="00FA4A29"/>
    <w:rsid w:val="00FA560A"/>
    <w:rsid w:val="00FA5AFE"/>
    <w:rsid w:val="00FB05D8"/>
    <w:rsid w:val="00FB44EE"/>
    <w:rsid w:val="00FB56A6"/>
    <w:rsid w:val="00FB6A36"/>
    <w:rsid w:val="00FC0034"/>
    <w:rsid w:val="00FC0896"/>
    <w:rsid w:val="00FC1CCC"/>
    <w:rsid w:val="00FC36A6"/>
    <w:rsid w:val="00FC3D3E"/>
    <w:rsid w:val="00FC41C7"/>
    <w:rsid w:val="00FC5C1D"/>
    <w:rsid w:val="00FC7697"/>
    <w:rsid w:val="00FD2E5B"/>
    <w:rsid w:val="00FD4893"/>
    <w:rsid w:val="00FD56C1"/>
    <w:rsid w:val="00FD71A6"/>
    <w:rsid w:val="00FE0FA4"/>
    <w:rsid w:val="00FE2A21"/>
    <w:rsid w:val="00FE39AB"/>
    <w:rsid w:val="00FE580C"/>
    <w:rsid w:val="00FE7257"/>
    <w:rsid w:val="00FF0A3B"/>
    <w:rsid w:val="00FF1031"/>
    <w:rsid w:val="00FF65EB"/>
    <w:rsid w:val="00FF69D5"/>
    <w:rsid w:val="3EFA2B16"/>
    <w:rsid w:val="5B0650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4:docId w14:val="320D2D7D"/>
  <w15:docId w15:val="{A96ECAF3-4C26-4B5A-AA0B-6D7F70D584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B05D8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"/>
    <w:link w:val="10"/>
    <w:uiPriority w:val="9"/>
    <w:qFormat/>
    <w:rsid w:val="00A1108F"/>
    <w:pPr>
      <w:numPr>
        <w:numId w:val="1"/>
      </w:numPr>
      <w:tabs>
        <w:tab w:val="left" w:pos="1134"/>
      </w:tabs>
      <w:ind w:left="0" w:firstLine="709"/>
      <w:outlineLvl w:val="0"/>
    </w:pPr>
    <w:rPr>
      <w:rFonts w:cs="Times New Roman"/>
      <w:b/>
      <w:bCs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AB1241"/>
    <w:pPr>
      <w:keepNext/>
      <w:keepLines/>
      <w:outlineLvl w:val="1"/>
    </w:pPr>
    <w:rPr>
      <w:rFonts w:eastAsiaTheme="majorEastAsia" w:cs="Times New Roman"/>
      <w:b/>
      <w:bCs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85E7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11">
    <w:name w:val="toc 1"/>
    <w:next w:val="a"/>
    <w:autoRedefine/>
    <w:uiPriority w:val="39"/>
    <w:unhideWhenUsed/>
    <w:qFormat/>
    <w:rsid w:val="00FA4A29"/>
    <w:pPr>
      <w:spacing w:after="100"/>
    </w:pPr>
    <w:rPr>
      <w:rFonts w:ascii="Times New Roman" w:eastAsiaTheme="minorEastAsia" w:hAnsi="Times New Roman"/>
      <w:sz w:val="28"/>
    </w:rPr>
  </w:style>
  <w:style w:type="paragraph" w:styleId="31">
    <w:name w:val="toc 3"/>
    <w:next w:val="a"/>
    <w:autoRedefine/>
    <w:uiPriority w:val="39"/>
    <w:unhideWhenUsed/>
    <w:qFormat/>
    <w:rsid w:val="00FA4A29"/>
    <w:pPr>
      <w:spacing w:after="100"/>
      <w:ind w:left="440"/>
    </w:pPr>
    <w:rPr>
      <w:rFonts w:ascii="Times New Roman" w:eastAsiaTheme="minorEastAsia" w:hAnsi="Times New Roman"/>
      <w:sz w:val="28"/>
    </w:rPr>
  </w:style>
  <w:style w:type="paragraph" w:customStyle="1" w:styleId="12">
    <w:name w:val="Стиль1"/>
    <w:basedOn w:val="a"/>
    <w:qFormat/>
    <w:rsid w:val="003D6946"/>
    <w:rPr>
      <w:rFonts w:cs="Times New Roman"/>
      <w:szCs w:val="28"/>
    </w:rPr>
  </w:style>
  <w:style w:type="paragraph" w:styleId="a0">
    <w:name w:val="List Paragraph"/>
    <w:basedOn w:val="a"/>
    <w:uiPriority w:val="34"/>
    <w:qFormat/>
    <w:rsid w:val="00974D51"/>
    <w:pPr>
      <w:ind w:left="720"/>
      <w:contextualSpacing/>
    </w:pPr>
  </w:style>
  <w:style w:type="character" w:customStyle="1" w:styleId="apple-converted-space">
    <w:name w:val="apple-converted-space"/>
    <w:basedOn w:val="a1"/>
    <w:rsid w:val="00DE2F40"/>
  </w:style>
  <w:style w:type="character" w:customStyle="1" w:styleId="keyword">
    <w:name w:val="keyword"/>
    <w:basedOn w:val="a1"/>
    <w:rsid w:val="00DE2F40"/>
  </w:style>
  <w:style w:type="paragraph" w:styleId="a4">
    <w:name w:val="Balloon Text"/>
    <w:basedOn w:val="a"/>
    <w:link w:val="a5"/>
    <w:uiPriority w:val="99"/>
    <w:semiHidden/>
    <w:unhideWhenUsed/>
    <w:rsid w:val="00DE2F40"/>
    <w:pPr>
      <w:spacing w:line="240" w:lineRule="auto"/>
      <w:ind w:firstLine="0"/>
      <w:jc w:val="left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1"/>
    <w:link w:val="a4"/>
    <w:uiPriority w:val="99"/>
    <w:semiHidden/>
    <w:rsid w:val="00DE2F40"/>
    <w:rPr>
      <w:rFonts w:ascii="Tahoma" w:hAnsi="Tahoma" w:cs="Tahoma"/>
      <w:sz w:val="16"/>
      <w:szCs w:val="16"/>
    </w:rPr>
  </w:style>
  <w:style w:type="table" w:styleId="a6">
    <w:name w:val="Table Grid"/>
    <w:basedOn w:val="a2"/>
    <w:uiPriority w:val="59"/>
    <w:rsid w:val="00DE2F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No Spacing"/>
    <w:uiPriority w:val="1"/>
    <w:qFormat/>
    <w:rsid w:val="00EC6425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character" w:styleId="a8">
    <w:name w:val="Placeholder Text"/>
    <w:basedOn w:val="a1"/>
    <w:uiPriority w:val="99"/>
    <w:semiHidden/>
    <w:rsid w:val="00B21331"/>
    <w:rPr>
      <w:color w:val="808080"/>
    </w:rPr>
  </w:style>
  <w:style w:type="paragraph" w:styleId="a9">
    <w:name w:val="Normal (Web)"/>
    <w:basedOn w:val="a"/>
    <w:uiPriority w:val="99"/>
    <w:rsid w:val="00C23157"/>
    <w:pPr>
      <w:spacing w:before="100" w:beforeAutospacing="1" w:after="100" w:afterAutospacing="1" w:line="240" w:lineRule="auto"/>
      <w:ind w:firstLine="0"/>
      <w:jc w:val="left"/>
    </w:pPr>
    <w:rPr>
      <w:rFonts w:eastAsia="SimSun" w:cs="Times New Roman"/>
      <w:sz w:val="24"/>
      <w:szCs w:val="24"/>
      <w:lang w:eastAsia="zh-CN"/>
    </w:rPr>
  </w:style>
  <w:style w:type="paragraph" w:customStyle="1" w:styleId="aa">
    <w:name w:val="Чертежный"/>
    <w:rsid w:val="000F2DEE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10">
    <w:name w:val="Заголовок 1 Знак"/>
    <w:basedOn w:val="a1"/>
    <w:link w:val="1"/>
    <w:uiPriority w:val="9"/>
    <w:rsid w:val="00A1108F"/>
    <w:rPr>
      <w:rFonts w:ascii="Times New Roman" w:hAnsi="Times New Roman" w:cs="Times New Roman"/>
      <w:b/>
      <w:bCs/>
      <w:sz w:val="28"/>
      <w:szCs w:val="28"/>
    </w:rPr>
  </w:style>
  <w:style w:type="paragraph" w:styleId="ab">
    <w:name w:val="header"/>
    <w:basedOn w:val="a"/>
    <w:link w:val="ac"/>
    <w:uiPriority w:val="99"/>
    <w:unhideWhenUsed/>
    <w:rsid w:val="00EB4582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Верхний колонтитул Знак"/>
    <w:basedOn w:val="a1"/>
    <w:link w:val="ab"/>
    <w:uiPriority w:val="99"/>
    <w:rsid w:val="00EB4582"/>
    <w:rPr>
      <w:rFonts w:ascii="Times New Roman" w:hAnsi="Times New Roman"/>
      <w:sz w:val="28"/>
    </w:rPr>
  </w:style>
  <w:style w:type="paragraph" w:styleId="ad">
    <w:name w:val="footer"/>
    <w:basedOn w:val="a"/>
    <w:link w:val="ae"/>
    <w:uiPriority w:val="99"/>
    <w:unhideWhenUsed/>
    <w:rsid w:val="00EB4582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Нижний колонтитул Знак"/>
    <w:basedOn w:val="a1"/>
    <w:link w:val="ad"/>
    <w:uiPriority w:val="99"/>
    <w:rsid w:val="00EB4582"/>
    <w:rPr>
      <w:rFonts w:ascii="Times New Roman" w:hAnsi="Times New Roman"/>
      <w:sz w:val="28"/>
    </w:rPr>
  </w:style>
  <w:style w:type="paragraph" w:styleId="af">
    <w:name w:val="TOC Heading"/>
    <w:basedOn w:val="1"/>
    <w:next w:val="a"/>
    <w:uiPriority w:val="39"/>
    <w:unhideWhenUsed/>
    <w:qFormat/>
    <w:rsid w:val="00EB4582"/>
    <w:pPr>
      <w:spacing w:line="276" w:lineRule="auto"/>
      <w:ind w:firstLine="0"/>
      <w:jc w:val="left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EB4582"/>
    <w:pPr>
      <w:spacing w:after="100"/>
      <w:ind w:left="280"/>
    </w:pPr>
  </w:style>
  <w:style w:type="character" w:styleId="af0">
    <w:name w:val="Hyperlink"/>
    <w:basedOn w:val="a1"/>
    <w:uiPriority w:val="99"/>
    <w:unhideWhenUsed/>
    <w:rsid w:val="00EB4582"/>
    <w:rPr>
      <w:color w:val="0000FF" w:themeColor="hyperlink"/>
      <w:u w:val="single"/>
    </w:rPr>
  </w:style>
  <w:style w:type="paragraph" w:styleId="af1">
    <w:name w:val="Revision"/>
    <w:hidden/>
    <w:uiPriority w:val="99"/>
    <w:semiHidden/>
    <w:rsid w:val="00473662"/>
    <w:pPr>
      <w:spacing w:after="0" w:line="240" w:lineRule="auto"/>
    </w:pPr>
    <w:rPr>
      <w:rFonts w:ascii="Times New Roman" w:hAnsi="Times New Roman"/>
      <w:sz w:val="28"/>
    </w:rPr>
  </w:style>
  <w:style w:type="character" w:customStyle="1" w:styleId="13">
    <w:name w:val="Неразрешенное упоминание1"/>
    <w:basedOn w:val="a1"/>
    <w:uiPriority w:val="99"/>
    <w:semiHidden/>
    <w:unhideWhenUsed/>
    <w:rsid w:val="003D7B6D"/>
    <w:rPr>
      <w:color w:val="605E5C"/>
      <w:shd w:val="clear" w:color="auto" w:fill="E1DFDD"/>
    </w:rPr>
  </w:style>
  <w:style w:type="character" w:customStyle="1" w:styleId="20">
    <w:name w:val="Заголовок 2 Знак"/>
    <w:basedOn w:val="a1"/>
    <w:link w:val="2"/>
    <w:uiPriority w:val="9"/>
    <w:rsid w:val="00AB1241"/>
    <w:rPr>
      <w:rFonts w:ascii="Times New Roman" w:eastAsiaTheme="majorEastAsia" w:hAnsi="Times New Roman" w:cs="Times New Roman"/>
      <w:b/>
      <w:bCs/>
      <w:sz w:val="28"/>
      <w:szCs w:val="28"/>
    </w:rPr>
  </w:style>
  <w:style w:type="character" w:styleId="af2">
    <w:name w:val="Unresolved Mention"/>
    <w:basedOn w:val="a1"/>
    <w:uiPriority w:val="99"/>
    <w:semiHidden/>
    <w:unhideWhenUsed/>
    <w:rsid w:val="0009552C"/>
    <w:rPr>
      <w:color w:val="605E5C"/>
      <w:shd w:val="clear" w:color="auto" w:fill="E1DFDD"/>
    </w:rPr>
  </w:style>
  <w:style w:type="character" w:styleId="af3">
    <w:name w:val="FollowedHyperlink"/>
    <w:basedOn w:val="a1"/>
    <w:uiPriority w:val="99"/>
    <w:semiHidden/>
    <w:unhideWhenUsed/>
    <w:rsid w:val="00524A0C"/>
    <w:rPr>
      <w:color w:val="800080" w:themeColor="followedHyperlink"/>
      <w:u w:val="single"/>
    </w:rPr>
  </w:style>
  <w:style w:type="character" w:customStyle="1" w:styleId="30">
    <w:name w:val="Заголовок 3 Знак"/>
    <w:basedOn w:val="a1"/>
    <w:link w:val="3"/>
    <w:uiPriority w:val="9"/>
    <w:semiHidden/>
    <w:rsid w:val="00F85E7B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customStyle="1" w:styleId="af4">
    <w:name w:val="Содержимое таблицы"/>
    <w:basedOn w:val="a"/>
    <w:qFormat/>
    <w:rsid w:val="009F42D4"/>
    <w:pPr>
      <w:suppressLineNumbers/>
      <w:overflowPunct w:val="0"/>
    </w:pPr>
    <w:rPr>
      <w:rFonts w:eastAsia="Calibri" w:cs="DejaVu San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4322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314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90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3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139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1251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9405798">
                      <w:marLeft w:val="0"/>
                      <w:marRight w:val="0"/>
                      <w:marTop w:val="0"/>
                      <w:marBottom w:val="225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1106072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7755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95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4990839">
                      <w:marLeft w:val="0"/>
                      <w:marRight w:val="0"/>
                      <w:marTop w:val="0"/>
                      <w:marBottom w:val="225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1941446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7280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7172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20909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174972">
                      <w:marLeft w:val="0"/>
                      <w:marRight w:val="0"/>
                      <w:marTop w:val="0"/>
                      <w:marBottom w:val="225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1143501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1884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5214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9713311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1368058">
                      <w:marLeft w:val="0"/>
                      <w:marRight w:val="0"/>
                      <w:marTop w:val="0"/>
                      <w:marBottom w:val="225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599139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1419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7855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5390051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7028987">
                      <w:marLeft w:val="0"/>
                      <w:marRight w:val="0"/>
                      <w:marTop w:val="0"/>
                      <w:marBottom w:val="225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963970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67064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61047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895278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8487624">
                      <w:marLeft w:val="0"/>
                      <w:marRight w:val="0"/>
                      <w:marTop w:val="0"/>
                      <w:marBottom w:val="225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705565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50882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5502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4009755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2873265">
                      <w:marLeft w:val="0"/>
                      <w:marRight w:val="0"/>
                      <w:marTop w:val="0"/>
                      <w:marBottom w:val="225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21216061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6442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33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6295576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2266965">
                      <w:marLeft w:val="0"/>
                      <w:marRight w:val="0"/>
                      <w:marTop w:val="0"/>
                      <w:marBottom w:val="225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934289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6210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9658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3290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9516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08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50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9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21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35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02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ru.wikipedia.org/wiki/&#1057;&#1080;&#1089;&#1090;&#1077;&#1084;&#1072;_&#1082;&#1086;&#1085;&#1090;&#1088;&#1086;&#1083;&#1103;_&#1080;_&#1091;&#1087;&#1088;&#1072;&#1074;&#1083;&#1077;&#1085;&#1080;&#1103;_&#1076;&#1086;&#1089;&#1090;&#1091;&#1087;&#1086;&#1084;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B12F0F7-2528-42D3-96AD-3F6612A64B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60</TotalTime>
  <Pages>25</Pages>
  <Words>3850</Words>
  <Characters>21946</Characters>
  <Application>Microsoft Office Word</Application>
  <DocSecurity>0</DocSecurity>
  <Lines>182</Lines>
  <Paragraphs>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257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Максим Кулаков</cp:lastModifiedBy>
  <cp:revision>567</cp:revision>
  <dcterms:created xsi:type="dcterms:W3CDTF">2019-11-02T07:01:00Z</dcterms:created>
  <dcterms:modified xsi:type="dcterms:W3CDTF">2020-02-19T13:50:00Z</dcterms:modified>
</cp:coreProperties>
</file>